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A7251F" w:rsidRDefault="00826782" w:rsidP="00826782">
      <w:pPr>
        <w:pStyle w:val="a3"/>
      </w:pPr>
      <w:r>
        <w:rPr>
          <w:rFonts w:hint="eastAsia"/>
        </w:rPr>
        <w:t>区块</w:t>
      </w:r>
      <w:r>
        <w:t>验证服务</w:t>
      </w:r>
      <w:r>
        <w:rPr>
          <w:rFonts w:hint="eastAsia"/>
        </w:rPr>
        <w:t>三级</w:t>
      </w:r>
      <w:r>
        <w:t>详细设计</w:t>
      </w:r>
    </w:p>
    <w:p w:rsidR="00826782" w:rsidRDefault="001214C7" w:rsidP="001214C7">
      <w:pPr>
        <w:pStyle w:val="1"/>
        <w:numPr>
          <w:ilvl w:val="0"/>
          <w:numId w:val="1"/>
        </w:numPr>
      </w:pPr>
      <w:r>
        <w:t>服务</w:t>
      </w:r>
      <w:r>
        <w:rPr>
          <w:rFonts w:hint="eastAsia"/>
        </w:rPr>
        <w:t>目的</w:t>
      </w:r>
    </w:p>
    <w:p w:rsidR="00422B46" w:rsidRDefault="00694DEB" w:rsidP="00694DEB">
      <w:pPr>
        <w:ind w:firstLine="420"/>
      </w:pPr>
      <w:r>
        <w:rPr>
          <w:rFonts w:hint="eastAsia"/>
        </w:rPr>
        <w:t>该服务负责对leader</w:t>
      </w:r>
      <w:r>
        <w:t>发来的</w:t>
      </w:r>
      <w:r>
        <w:rPr>
          <w:rFonts w:hint="eastAsia"/>
        </w:rPr>
        <w:t>区块</w:t>
      </w:r>
      <w:r>
        <w:t>验证</w:t>
      </w:r>
      <w:r>
        <w:rPr>
          <w:rFonts w:hint="eastAsia"/>
        </w:rPr>
        <w:t>请求进行</w:t>
      </w:r>
      <w:r w:rsidR="00A24998">
        <w:rPr>
          <w:rFonts w:hint="eastAsia"/>
        </w:rPr>
        <w:t>验证</w:t>
      </w:r>
      <w:r w:rsidR="00A24998">
        <w:t>并</w:t>
      </w:r>
      <w:r w:rsidR="00A24998">
        <w:rPr>
          <w:rFonts w:hint="eastAsia"/>
        </w:rPr>
        <w:t>广播自己</w:t>
      </w:r>
      <w:r w:rsidR="00A24998">
        <w:t>的验证结果</w:t>
      </w:r>
      <w:r w:rsidR="00A24998">
        <w:rPr>
          <w:rFonts w:hint="eastAsia"/>
        </w:rPr>
        <w:t>（即</w:t>
      </w:r>
      <w:r w:rsidR="00A24998">
        <w:t>投票结果</w:t>
      </w:r>
      <w:r w:rsidR="00A24998">
        <w:rPr>
          <w:rFonts w:hint="eastAsia"/>
        </w:rPr>
        <w:t>）</w:t>
      </w:r>
      <w:r>
        <w:t>，</w:t>
      </w:r>
      <w:r w:rsidR="00A24998">
        <w:rPr>
          <w:rFonts w:hint="eastAsia"/>
        </w:rPr>
        <w:t>然后</w:t>
      </w:r>
      <w:r>
        <w:t>缓存请求和自己的投票结果。</w:t>
      </w:r>
      <w:r>
        <w:rPr>
          <w:rFonts w:hint="eastAsia"/>
        </w:rPr>
        <w:t>同时</w:t>
      </w:r>
      <w:r>
        <w:t>接受其他</w:t>
      </w:r>
      <w:r>
        <w:rPr>
          <w:rFonts w:hint="eastAsia"/>
        </w:rPr>
        <w:t>validator</w:t>
      </w:r>
      <w:r w:rsidR="00A24998">
        <w:rPr>
          <w:rFonts w:hint="eastAsia"/>
        </w:rPr>
        <w:t>的投票</w:t>
      </w:r>
      <w:r w:rsidR="00A24998">
        <w:t>结果</w:t>
      </w:r>
      <w:r w:rsidR="00587939">
        <w:rPr>
          <w:rFonts w:hint="eastAsia"/>
        </w:rPr>
        <w:t>，结合</w:t>
      </w:r>
      <w:r w:rsidR="00587939">
        <w:t>缓存的请求</w:t>
      </w:r>
      <w:r w:rsidR="00587939">
        <w:rPr>
          <w:rFonts w:hint="eastAsia"/>
        </w:rPr>
        <w:t>调用DPOS共识</w:t>
      </w:r>
      <w:r w:rsidR="00587939">
        <w:t>引擎接口</w:t>
      </w:r>
      <w:r w:rsidR="00422B46">
        <w:rPr>
          <w:rFonts w:hint="eastAsia"/>
        </w:rPr>
        <w:t>，进行DPOS区块</w:t>
      </w:r>
      <w:r w:rsidR="00422B46">
        <w:t>验证</w:t>
      </w:r>
      <w:r w:rsidR="00587939">
        <w:rPr>
          <w:rFonts w:hint="eastAsia"/>
        </w:rPr>
        <w:t>。</w:t>
      </w:r>
    </w:p>
    <w:p w:rsidR="001214C7" w:rsidRDefault="00587939" w:rsidP="00694DEB">
      <w:pPr>
        <w:ind w:firstLine="420"/>
      </w:pPr>
      <w:r>
        <w:t>当</w:t>
      </w:r>
      <w:r>
        <w:rPr>
          <w:rFonts w:hint="eastAsia"/>
        </w:rPr>
        <w:t>满足</w:t>
      </w:r>
      <w:r>
        <w:t>共识时，</w:t>
      </w:r>
      <w:r>
        <w:rPr>
          <w:rFonts w:hint="eastAsia"/>
        </w:rPr>
        <w:t>调用</w:t>
      </w:r>
      <w:r>
        <w:t>接口向所有</w:t>
      </w:r>
      <w:r>
        <w:rPr>
          <w:rFonts w:hint="eastAsia"/>
        </w:rPr>
        <w:t>矿工</w:t>
      </w:r>
      <w:r w:rsidR="00523D68">
        <w:rPr>
          <w:rFonts w:hint="eastAsia"/>
        </w:rPr>
        <w:t>广播带</w:t>
      </w:r>
      <w:r w:rsidR="00523D68">
        <w:t>签名列表的header</w:t>
      </w:r>
      <w:r w:rsidR="00DB5778">
        <w:rPr>
          <w:rFonts w:hint="eastAsia"/>
        </w:rPr>
        <w:t>；</w:t>
      </w:r>
      <w:r w:rsidR="00DB5778">
        <w:t>同时</w:t>
      </w:r>
      <w:r w:rsidR="00DB5778">
        <w:rPr>
          <w:rFonts w:hint="eastAsia"/>
        </w:rPr>
        <w:t>向leader身份</w:t>
      </w:r>
      <w:r w:rsidR="00DB5778">
        <w:t>服务</w:t>
      </w:r>
      <w:r w:rsidR="00DB5778">
        <w:rPr>
          <w:rFonts w:hint="eastAsia"/>
        </w:rPr>
        <w:t>通知区块</w:t>
      </w:r>
      <w:r w:rsidR="00DB5778">
        <w:t>验证完成</w:t>
      </w:r>
      <w:r w:rsidR="00DB5778">
        <w:rPr>
          <w:rFonts w:hint="eastAsia"/>
        </w:rPr>
        <w:t>、向区块生成</w:t>
      </w:r>
      <w:r w:rsidR="00DB5778">
        <w:t>服务</w:t>
      </w:r>
      <w:r w:rsidR="00DB5778">
        <w:rPr>
          <w:rFonts w:hint="eastAsia"/>
        </w:rPr>
        <w:t>发送验证结果</w:t>
      </w:r>
      <w:r w:rsidR="00DB5778">
        <w:t>消息。</w:t>
      </w:r>
    </w:p>
    <w:p w:rsidR="00785F95" w:rsidRDefault="00785F95" w:rsidP="00422B46"/>
    <w:p w:rsidR="00ED0214" w:rsidRDefault="002919C7" w:rsidP="005F2638">
      <w:pPr>
        <w:pStyle w:val="1"/>
        <w:numPr>
          <w:ilvl w:val="0"/>
          <w:numId w:val="1"/>
        </w:numPr>
      </w:pPr>
      <w:r>
        <w:rPr>
          <w:rFonts w:hint="eastAsia"/>
        </w:rPr>
        <w:t>框架图</w:t>
      </w:r>
    </w:p>
    <w:p w:rsidR="002919C7" w:rsidRDefault="002919C7" w:rsidP="002919C7">
      <w:r>
        <w:object w:dxaOrig="7020" w:dyaOrig="50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1pt;height:251.25pt" o:ole="">
            <v:imagedata r:id="rId7" o:title=""/>
          </v:shape>
          <o:OLEObject Type="Embed" ProgID="Visio.Drawing.15" ShapeID="_x0000_i1025" DrawAspect="Content" ObjectID="_1595160476" r:id="rId8"/>
        </w:object>
      </w:r>
    </w:p>
    <w:p w:rsidR="002919C7" w:rsidRDefault="002919C7" w:rsidP="002919C7">
      <w:pPr>
        <w:rPr>
          <w:sz w:val="28"/>
          <w:szCs w:val="28"/>
        </w:rPr>
      </w:pPr>
      <w:r>
        <w:tab/>
      </w:r>
      <w:r>
        <w:rPr>
          <w:rFonts w:hint="eastAsia"/>
          <w:sz w:val="28"/>
          <w:szCs w:val="28"/>
        </w:rPr>
        <w:t>按</w:t>
      </w:r>
      <w:r>
        <w:rPr>
          <w:sz w:val="28"/>
          <w:szCs w:val="28"/>
        </w:rPr>
        <w:t>服务</w:t>
      </w:r>
      <w:r>
        <w:rPr>
          <w:rFonts w:hint="eastAsia"/>
          <w:sz w:val="28"/>
          <w:szCs w:val="28"/>
        </w:rPr>
        <w:t>目的</w:t>
      </w:r>
      <w:r>
        <w:rPr>
          <w:sz w:val="28"/>
          <w:szCs w:val="28"/>
        </w:rPr>
        <w:t>要求，将</w:t>
      </w:r>
      <w:r>
        <w:rPr>
          <w:rFonts w:hint="eastAsia"/>
          <w:sz w:val="28"/>
          <w:szCs w:val="28"/>
        </w:rPr>
        <w:t>服务</w:t>
      </w:r>
      <w:r>
        <w:rPr>
          <w:sz w:val="28"/>
          <w:szCs w:val="28"/>
        </w:rPr>
        <w:t>划分为投票</w:t>
      </w:r>
      <w:r>
        <w:rPr>
          <w:rFonts w:hint="eastAsia"/>
          <w:sz w:val="28"/>
          <w:szCs w:val="28"/>
        </w:rPr>
        <w:t>服务</w:t>
      </w:r>
      <w:r>
        <w:rPr>
          <w:sz w:val="28"/>
          <w:szCs w:val="28"/>
        </w:rPr>
        <w:t>、结果收集及验证服务</w:t>
      </w:r>
      <w:r>
        <w:rPr>
          <w:rFonts w:hint="eastAsia"/>
          <w:sz w:val="28"/>
          <w:szCs w:val="28"/>
        </w:rPr>
        <w:t>。其中投票</w:t>
      </w:r>
      <w:r>
        <w:rPr>
          <w:sz w:val="28"/>
          <w:szCs w:val="28"/>
        </w:rPr>
        <w:t>服务主要负责</w:t>
      </w:r>
      <w:r>
        <w:rPr>
          <w:rFonts w:hint="eastAsia"/>
          <w:sz w:val="28"/>
          <w:szCs w:val="28"/>
        </w:rPr>
        <w:t>区块</w:t>
      </w:r>
      <w:r>
        <w:rPr>
          <w:sz w:val="28"/>
          <w:szCs w:val="28"/>
        </w:rPr>
        <w:t>验证请求</w:t>
      </w:r>
      <w:r>
        <w:rPr>
          <w:rFonts w:hint="eastAsia"/>
          <w:sz w:val="28"/>
          <w:szCs w:val="28"/>
        </w:rPr>
        <w:t>的</w:t>
      </w:r>
      <w:r w:rsidR="009263B4">
        <w:rPr>
          <w:sz w:val="28"/>
          <w:szCs w:val="28"/>
        </w:rPr>
        <w:t>验证</w:t>
      </w:r>
      <w:r>
        <w:rPr>
          <w:sz w:val="28"/>
          <w:szCs w:val="28"/>
        </w:rPr>
        <w:t>。结果</w:t>
      </w:r>
      <w:r>
        <w:rPr>
          <w:rFonts w:hint="eastAsia"/>
          <w:sz w:val="28"/>
          <w:szCs w:val="28"/>
        </w:rPr>
        <w:t>收集及</w:t>
      </w:r>
      <w:r>
        <w:rPr>
          <w:sz w:val="28"/>
          <w:szCs w:val="28"/>
        </w:rPr>
        <w:t>验证服务主要</w:t>
      </w:r>
      <w:r>
        <w:rPr>
          <w:rFonts w:hint="eastAsia"/>
          <w:sz w:val="28"/>
          <w:szCs w:val="28"/>
        </w:rPr>
        <w:t>负责做DPOS共识</w:t>
      </w:r>
      <w:r w:rsidR="009263B4">
        <w:rPr>
          <w:sz w:val="28"/>
          <w:szCs w:val="28"/>
        </w:rPr>
        <w:t>的判断</w:t>
      </w:r>
      <w:r w:rsidR="009263B4">
        <w:rPr>
          <w:rFonts w:hint="eastAsia"/>
          <w:sz w:val="28"/>
          <w:szCs w:val="28"/>
        </w:rPr>
        <w:t>。</w:t>
      </w:r>
    </w:p>
    <w:p w:rsidR="008746D1" w:rsidRDefault="008746D1" w:rsidP="008746D1">
      <w:pPr>
        <w:pStyle w:val="1"/>
        <w:numPr>
          <w:ilvl w:val="0"/>
          <w:numId w:val="1"/>
        </w:numPr>
      </w:pPr>
      <w:r>
        <w:rPr>
          <w:rFonts w:hint="eastAsia"/>
        </w:rPr>
        <w:lastRenderedPageBreak/>
        <w:t>投票</w:t>
      </w:r>
      <w:r>
        <w:t>服务</w:t>
      </w:r>
    </w:p>
    <w:p w:rsidR="00094A10" w:rsidRDefault="00ED6FEB" w:rsidP="00ED6FEB">
      <w:pPr>
        <w:pStyle w:val="2"/>
      </w:pPr>
      <w:r>
        <w:rPr>
          <w:rFonts w:hint="eastAsia"/>
        </w:rPr>
        <w:t xml:space="preserve">3.1. </w:t>
      </w:r>
      <w:r w:rsidR="00460502">
        <w:rPr>
          <w:rFonts w:hint="eastAsia"/>
        </w:rPr>
        <w:t>结构</w:t>
      </w:r>
      <w:r w:rsidR="00460502">
        <w:t>定义</w:t>
      </w:r>
    </w:p>
    <w:p w:rsidR="00CF1E86" w:rsidRDefault="00CF1E86" w:rsidP="00CF1E86">
      <w:r>
        <w:t>type TxVerifier interface {</w:t>
      </w:r>
    </w:p>
    <w:p w:rsidR="00CF1E86" w:rsidRDefault="00CF1E86" w:rsidP="00CF1E86">
      <w:r>
        <w:tab/>
        <w:t>Verifier(txs []uint32) (error)</w:t>
      </w:r>
    </w:p>
    <w:p w:rsidR="00CF1E86" w:rsidRDefault="00CF1E86" w:rsidP="00CF1E86">
      <w:r>
        <w:t>}</w:t>
      </w:r>
    </w:p>
    <w:p w:rsidR="00792BA2" w:rsidRDefault="00792BA2" w:rsidP="00CF1E86"/>
    <w:p w:rsidR="00434CD6" w:rsidRDefault="00434CD6" w:rsidP="00434CD6">
      <w:r>
        <w:t>type voteResult struct {</w:t>
      </w:r>
    </w:p>
    <w:p w:rsidR="00434CD6" w:rsidRDefault="00434CD6" w:rsidP="00434CD6">
      <w:r>
        <w:tab/>
        <w:t>reqMsg</w:t>
      </w:r>
      <w:r>
        <w:tab/>
      </w:r>
      <w:r>
        <w:tab/>
        <w:t>*BlockVerifyReqMsg</w:t>
      </w:r>
    </w:p>
    <w:p w:rsidR="00D31BDE" w:rsidRDefault="00513C0E" w:rsidP="00513C0E">
      <w:pPr>
        <w:ind w:firstLine="420"/>
      </w:pPr>
      <w:r w:rsidRPr="00513C0E">
        <w:t>signHash</w:t>
      </w:r>
      <w:r w:rsidR="00036C83">
        <w:tab/>
      </w:r>
      <w:r w:rsidR="00B41FDD">
        <w:tab/>
        <w:t>comm</w:t>
      </w:r>
      <w:r w:rsidRPr="00513C0E">
        <w:t>on.Hash</w:t>
      </w:r>
    </w:p>
    <w:p w:rsidR="00434CD6" w:rsidRDefault="00434CD6" w:rsidP="00434CD6">
      <w:r>
        <w:tab/>
        <w:t>sign</w:t>
      </w:r>
      <w:r>
        <w:tab/>
      </w:r>
      <w:r>
        <w:tab/>
        <w:t>[]byte</w:t>
      </w:r>
    </w:p>
    <w:p w:rsidR="00792BA2" w:rsidRPr="00792BA2" w:rsidRDefault="00434CD6" w:rsidP="00434CD6">
      <w:r>
        <w:t>}</w:t>
      </w:r>
    </w:p>
    <w:p w:rsidR="00CF1E86" w:rsidRDefault="00CF1E86" w:rsidP="00CF1E86"/>
    <w:p w:rsidR="00CF1E86" w:rsidRDefault="004A1B83" w:rsidP="00CF1E86">
      <w:r>
        <w:t>type BlockVote struct {</w:t>
      </w:r>
    </w:p>
    <w:p w:rsidR="00CF1E86" w:rsidRDefault="00CF1E86" w:rsidP="00CF1E86">
      <w:r>
        <w:tab/>
        <w:t>curIdentity</w:t>
      </w:r>
      <w:r>
        <w:tab/>
      </w:r>
      <w:r>
        <w:tab/>
        <w:t>int</w:t>
      </w:r>
      <w:r w:rsidR="00C0738B">
        <w:tab/>
      </w:r>
      <w:r w:rsidR="00C0738B">
        <w:tab/>
      </w:r>
      <w:r w:rsidR="00C0738B">
        <w:tab/>
      </w:r>
      <w:r w:rsidR="00C0738B">
        <w:tab/>
        <w:t>//</w:t>
      </w:r>
      <w:r w:rsidR="00C0738B">
        <w:rPr>
          <w:rFonts w:hint="eastAsia"/>
        </w:rPr>
        <w:t>当前</w:t>
      </w:r>
      <w:r w:rsidR="00C0738B">
        <w:t>身份</w:t>
      </w:r>
    </w:p>
    <w:p w:rsidR="00A615C0" w:rsidRDefault="00A615C0" w:rsidP="00CF1E86">
      <w:r>
        <w:tab/>
      </w:r>
      <w:r w:rsidR="003175B9" w:rsidRPr="003175B9">
        <w:t>curLeader</w:t>
      </w:r>
      <w:r w:rsidR="003175B9" w:rsidRPr="003175B9">
        <w:tab/>
      </w:r>
      <w:r w:rsidR="003175B9" w:rsidRPr="003175B9">
        <w:tab/>
        <w:t>common.Address</w:t>
      </w:r>
      <w:r w:rsidR="000C037D">
        <w:tab/>
        <w:t>//</w:t>
      </w:r>
      <w:r w:rsidR="000C037D">
        <w:rPr>
          <w:rFonts w:hint="eastAsia"/>
        </w:rPr>
        <w:t>当前</w:t>
      </w:r>
      <w:r w:rsidR="000C037D">
        <w:t>leader</w:t>
      </w:r>
    </w:p>
    <w:p w:rsidR="00CF1E86" w:rsidRDefault="00CF1E86" w:rsidP="00CF1E86">
      <w:r>
        <w:tab/>
        <w:t>curNumber</w:t>
      </w:r>
      <w:r>
        <w:tab/>
      </w:r>
      <w:r>
        <w:tab/>
        <w:t>big.Int</w:t>
      </w:r>
      <w:r w:rsidR="00C0738B">
        <w:tab/>
      </w:r>
      <w:r w:rsidR="00C0738B">
        <w:tab/>
      </w:r>
      <w:r w:rsidR="00C0738B">
        <w:tab/>
        <w:t>//</w:t>
      </w:r>
      <w:r w:rsidR="00C0738B">
        <w:rPr>
          <w:rFonts w:hint="eastAsia"/>
        </w:rPr>
        <w:t>当前</w:t>
      </w:r>
      <w:r w:rsidR="00C0738B">
        <w:t>高度</w:t>
      </w:r>
    </w:p>
    <w:p w:rsidR="004A1B83" w:rsidRDefault="004A1B83" w:rsidP="00CF1E86"/>
    <w:p w:rsidR="00BC78A6" w:rsidRDefault="004A1B83" w:rsidP="00CF1E86">
      <w:r>
        <w:tab/>
        <w:t>msg</w:t>
      </w:r>
      <w:r w:rsidR="004B0E5A">
        <w:t>Center</w:t>
      </w:r>
      <w:r w:rsidR="00E847F5">
        <w:tab/>
      </w:r>
      <w:r w:rsidR="00E847F5">
        <w:tab/>
      </w:r>
      <w:r>
        <w:t>*event.TypeMux</w:t>
      </w:r>
      <w:r>
        <w:tab/>
        <w:t>//</w:t>
      </w:r>
      <w:r>
        <w:rPr>
          <w:rFonts w:hint="eastAsia"/>
        </w:rPr>
        <w:t>消息</w:t>
      </w:r>
      <w:r w:rsidR="007B03BC">
        <w:rPr>
          <w:rFonts w:hint="eastAsia"/>
        </w:rPr>
        <w:t>中心</w:t>
      </w:r>
      <w:r w:rsidR="007F53D8">
        <w:rPr>
          <w:rFonts w:hint="eastAsia"/>
        </w:rPr>
        <w:t>，</w:t>
      </w:r>
      <w:r w:rsidR="007F53D8">
        <w:t>用于订阅消息</w:t>
      </w:r>
      <w:r w:rsidR="000652E7">
        <w:tab/>
      </w:r>
      <w:r w:rsidR="007F1221">
        <w:rPr>
          <w:rFonts w:hint="eastAsia"/>
        </w:rPr>
        <w:t>及</w:t>
      </w:r>
      <w:r w:rsidR="007F1221">
        <w:t>消息发送</w:t>
      </w:r>
    </w:p>
    <w:p w:rsidR="008957CD" w:rsidRDefault="008957CD" w:rsidP="00CF1E86">
      <w:r>
        <w:tab/>
      </w:r>
      <w:r w:rsidR="00546583" w:rsidRPr="00546583">
        <w:t>dposVerifyReqCh</w:t>
      </w:r>
      <w:r w:rsidR="00546583" w:rsidRPr="00546583">
        <w:tab/>
        <w:t xml:space="preserve">chan </w:t>
      </w:r>
      <w:r w:rsidR="00B915CC">
        <w:t>*</w:t>
      </w:r>
      <w:r w:rsidR="00546583" w:rsidRPr="00546583">
        <w:t>dposVerifyReq</w:t>
      </w:r>
      <w:r w:rsidR="00554B1B">
        <w:t xml:space="preserve">  </w:t>
      </w:r>
      <w:r w:rsidR="00395E81">
        <w:t>//</w:t>
      </w:r>
      <w:r w:rsidR="00395E81">
        <w:rPr>
          <w:rFonts w:hint="eastAsia"/>
        </w:rPr>
        <w:t>内部</w:t>
      </w:r>
      <w:r w:rsidR="00395E81">
        <w:t>通道，</w:t>
      </w:r>
      <w:r w:rsidR="00395E81">
        <w:rPr>
          <w:rFonts w:hint="eastAsia"/>
        </w:rPr>
        <w:t>用于</w:t>
      </w:r>
      <w:r w:rsidR="00395E81">
        <w:t>向投票收集及验证服务发送</w:t>
      </w:r>
      <w:r w:rsidR="00A222D0">
        <w:t>dpos请求</w:t>
      </w:r>
    </w:p>
    <w:p w:rsidR="00CF1E86" w:rsidRDefault="00CF1E86" w:rsidP="00CF1E86"/>
    <w:p w:rsidR="00CF1E86" w:rsidRDefault="00CF1E86" w:rsidP="00CF1E86">
      <w:r>
        <w:tab/>
        <w:t>bc</w:t>
      </w:r>
      <w:r>
        <w:tab/>
      </w:r>
      <w:r>
        <w:tab/>
      </w:r>
      <w:r>
        <w:tab/>
      </w:r>
      <w:r>
        <w:tab/>
        <w:t>*core.BlockChain</w:t>
      </w:r>
      <w:r w:rsidR="00931CF1">
        <w:tab/>
        <w:t>//</w:t>
      </w:r>
      <w:r w:rsidR="00931CF1">
        <w:rPr>
          <w:rFonts w:hint="eastAsia"/>
        </w:rPr>
        <w:t>链</w:t>
      </w:r>
      <w:r w:rsidR="00931CF1">
        <w:t>，用于</w:t>
      </w:r>
      <w:r w:rsidR="00931CF1">
        <w:rPr>
          <w:rFonts w:hint="eastAsia"/>
        </w:rPr>
        <w:t>验证</w:t>
      </w:r>
      <w:r w:rsidR="00931CF1">
        <w:t>header</w:t>
      </w:r>
    </w:p>
    <w:p w:rsidR="008A39F9" w:rsidRDefault="00CF1E86" w:rsidP="00CF1E86">
      <w:r>
        <w:tab/>
        <w:t>txVerif</w:t>
      </w:r>
      <w:r w:rsidR="00AD7A32">
        <w:t>ier</w:t>
      </w:r>
      <w:r>
        <w:tab/>
      </w:r>
      <w:r>
        <w:tab/>
        <w:t>TxVerifier</w:t>
      </w:r>
      <w:r w:rsidR="00931CF1">
        <w:tab/>
      </w:r>
      <w:r w:rsidR="00931CF1">
        <w:tab/>
      </w:r>
      <w:r w:rsidR="00931CF1">
        <w:tab/>
        <w:t>//</w:t>
      </w:r>
      <w:r w:rsidR="00931CF1">
        <w:rPr>
          <w:rFonts w:hint="eastAsia"/>
        </w:rPr>
        <w:t>交易</w:t>
      </w:r>
      <w:r w:rsidR="004759D7">
        <w:rPr>
          <w:rFonts w:hint="eastAsia"/>
        </w:rPr>
        <w:t>验证</w:t>
      </w:r>
      <w:r w:rsidR="006B0CEE">
        <w:rPr>
          <w:rFonts w:hint="eastAsia"/>
        </w:rPr>
        <w:t>接口</w:t>
      </w:r>
      <w:r w:rsidR="000E126D">
        <w:t>，用于验证交易列表</w:t>
      </w:r>
      <w:r w:rsidR="00AA5E99">
        <w:rPr>
          <w:rFonts w:hint="eastAsia"/>
        </w:rPr>
        <w:t>（CA提供）</w:t>
      </w:r>
    </w:p>
    <w:p w:rsidR="008A39F9" w:rsidRDefault="008A39F9" w:rsidP="00CF1E86">
      <w:r>
        <w:tab/>
      </w:r>
      <w:r w:rsidRPr="008A39F9">
        <w:t>quitCh</w:t>
      </w:r>
      <w:r w:rsidRPr="008A39F9">
        <w:tab/>
      </w:r>
      <w:r w:rsidRPr="008A39F9">
        <w:tab/>
      </w:r>
      <w:r w:rsidRPr="008A39F9">
        <w:tab/>
      </w:r>
      <w:r w:rsidR="00D70640">
        <w:t>&lt;-</w:t>
      </w:r>
      <w:r w:rsidRPr="008A39F9">
        <w:t>chan struct{}</w:t>
      </w:r>
      <w:r w:rsidR="00437103">
        <w:tab/>
      </w:r>
      <w:r w:rsidR="00437103">
        <w:tab/>
        <w:t>//</w:t>
      </w:r>
      <w:r w:rsidR="00437103">
        <w:rPr>
          <w:rFonts w:hint="eastAsia"/>
        </w:rPr>
        <w:t>服务</w:t>
      </w:r>
      <w:r w:rsidR="00437103">
        <w:t>停止</w:t>
      </w:r>
      <w:r w:rsidR="00437103">
        <w:rPr>
          <w:rFonts w:hint="eastAsia"/>
        </w:rPr>
        <w:t>消息</w:t>
      </w:r>
      <w:r w:rsidR="00437103">
        <w:t>通道，</w:t>
      </w:r>
      <w:r w:rsidR="002D127F">
        <w:rPr>
          <w:rFonts w:hint="eastAsia"/>
        </w:rPr>
        <w:t>用于</w:t>
      </w:r>
      <w:r w:rsidR="002D127F">
        <w:t>停止服务</w:t>
      </w:r>
    </w:p>
    <w:p w:rsidR="00460502" w:rsidRPr="00CF1E86" w:rsidRDefault="00CF1E86" w:rsidP="00CF1E86">
      <w:r>
        <w:t>}</w:t>
      </w:r>
    </w:p>
    <w:p w:rsidR="00B80106" w:rsidRPr="003F6F9F" w:rsidRDefault="008746D1" w:rsidP="00B80106">
      <w:pPr>
        <w:pStyle w:val="2"/>
      </w:pPr>
      <w:r>
        <w:rPr>
          <w:rFonts w:hint="eastAsia"/>
        </w:rPr>
        <w:t>3.</w:t>
      </w:r>
      <w:r w:rsidR="003721EC">
        <w:t>2</w:t>
      </w:r>
      <w:r>
        <w:rPr>
          <w:rFonts w:hint="eastAsia"/>
        </w:rPr>
        <w:t xml:space="preserve">. </w:t>
      </w:r>
      <w:r w:rsidR="003F6F9F">
        <w:rPr>
          <w:rFonts w:hint="eastAsia"/>
        </w:rPr>
        <w:t>接口定义</w:t>
      </w:r>
    </w:p>
    <w:p w:rsidR="008746D1" w:rsidRDefault="00B80106" w:rsidP="00B80106">
      <w:pPr>
        <w:pStyle w:val="3"/>
      </w:pPr>
      <w:r>
        <w:rPr>
          <w:rFonts w:hint="eastAsia"/>
        </w:rPr>
        <w:t>3.2.1. 实例</w:t>
      </w:r>
      <w:r>
        <w:t>创建接口</w:t>
      </w:r>
    </w:p>
    <w:p w:rsidR="00B80106" w:rsidRPr="00E97194" w:rsidRDefault="00B80106" w:rsidP="00B80106">
      <w:pPr>
        <w:rPr>
          <w:sz w:val="28"/>
          <w:szCs w:val="28"/>
        </w:rPr>
      </w:pPr>
      <w:r w:rsidRPr="00E97194">
        <w:rPr>
          <w:sz w:val="28"/>
          <w:szCs w:val="28"/>
        </w:rPr>
        <w:t>func NewBlockVote(</w:t>
      </w:r>
      <w:r w:rsidR="008559C3" w:rsidRPr="00396A6D">
        <w:rPr>
          <w:sz w:val="28"/>
          <w:szCs w:val="28"/>
        </w:rPr>
        <w:t>msgCenter</w:t>
      </w:r>
      <w:r w:rsidR="008559C3" w:rsidRPr="00E97194">
        <w:rPr>
          <w:sz w:val="28"/>
          <w:szCs w:val="28"/>
        </w:rPr>
        <w:t xml:space="preserve"> </w:t>
      </w:r>
      <w:r w:rsidRPr="00E97194">
        <w:rPr>
          <w:sz w:val="28"/>
          <w:szCs w:val="28"/>
        </w:rPr>
        <w:t>*event.TypeMux, bc *core.BlockChain, txVerifier TxVerifier</w:t>
      </w:r>
      <w:r w:rsidR="00D70640">
        <w:rPr>
          <w:sz w:val="28"/>
          <w:szCs w:val="28"/>
        </w:rPr>
        <w:t xml:space="preserve">, </w:t>
      </w:r>
      <w:r w:rsidR="00D70640" w:rsidRPr="00D70640">
        <w:rPr>
          <w:sz w:val="28"/>
          <w:szCs w:val="28"/>
        </w:rPr>
        <w:t xml:space="preserve">dposVerifyReqCh </w:t>
      </w:r>
      <w:r w:rsidR="00B915CC" w:rsidRPr="00B915CC">
        <w:rPr>
          <w:sz w:val="28"/>
          <w:szCs w:val="28"/>
        </w:rPr>
        <w:t xml:space="preserve">chan </w:t>
      </w:r>
      <w:r w:rsidR="00B915CC">
        <w:rPr>
          <w:sz w:val="28"/>
          <w:szCs w:val="28"/>
        </w:rPr>
        <w:t>*</w:t>
      </w:r>
      <w:r w:rsidR="00B915CC" w:rsidRPr="00B915CC">
        <w:rPr>
          <w:sz w:val="28"/>
          <w:szCs w:val="28"/>
        </w:rPr>
        <w:t>dposVerifyReq</w:t>
      </w:r>
      <w:r w:rsidR="00D70640">
        <w:rPr>
          <w:sz w:val="28"/>
          <w:szCs w:val="28"/>
        </w:rPr>
        <w:t>, quitCh &lt;-chan struct{}</w:t>
      </w:r>
      <w:r w:rsidRPr="00E97194">
        <w:rPr>
          <w:sz w:val="28"/>
          <w:szCs w:val="28"/>
        </w:rPr>
        <w:t>) (*BlockVote, error)</w:t>
      </w:r>
    </w:p>
    <w:p w:rsidR="00B40CDC" w:rsidRDefault="00B40CDC" w:rsidP="00B80106"/>
    <w:p w:rsidR="004759D7" w:rsidRDefault="004759D7" w:rsidP="00B80106">
      <w:r>
        <w:rPr>
          <w:rFonts w:hint="eastAsia"/>
        </w:rPr>
        <w:t>说明</w:t>
      </w:r>
      <w:r>
        <w:t>：输入消息通道，区块链</w:t>
      </w:r>
      <w:r>
        <w:rPr>
          <w:rFonts w:hint="eastAsia"/>
        </w:rPr>
        <w:t>和</w:t>
      </w:r>
      <w:r>
        <w:t>交易验证</w:t>
      </w:r>
      <w:r>
        <w:rPr>
          <w:rFonts w:hint="eastAsia"/>
        </w:rPr>
        <w:t>接口</w:t>
      </w:r>
      <w:r>
        <w:t>，输出为服务实例</w:t>
      </w:r>
      <w:r>
        <w:rPr>
          <w:rFonts w:hint="eastAsia"/>
        </w:rPr>
        <w:t>或</w:t>
      </w:r>
      <w:r>
        <w:t>错误信息</w:t>
      </w:r>
      <w:r w:rsidR="00B53A17">
        <w:rPr>
          <w:rFonts w:hint="eastAsia"/>
        </w:rPr>
        <w:t>。</w:t>
      </w:r>
    </w:p>
    <w:p w:rsidR="00B53A17" w:rsidRPr="00B53A17" w:rsidRDefault="00B53A17" w:rsidP="00B80106">
      <w:r>
        <w:rPr>
          <w:rFonts w:hint="eastAsia"/>
        </w:rPr>
        <w:lastRenderedPageBreak/>
        <w:t>主要</w:t>
      </w:r>
      <w:r>
        <w:t>负责初始化服务需要的</w:t>
      </w:r>
      <w:r>
        <w:rPr>
          <w:rFonts w:hint="eastAsia"/>
        </w:rPr>
        <w:t>数据</w:t>
      </w:r>
      <w:r>
        <w:t>。</w:t>
      </w:r>
    </w:p>
    <w:p w:rsidR="00E62CFD" w:rsidRDefault="00E62CFD" w:rsidP="00B80106"/>
    <w:p w:rsidR="00B53A17" w:rsidRDefault="001D60B4" w:rsidP="001D60B4">
      <w:pPr>
        <w:pStyle w:val="3"/>
      </w:pPr>
      <w:r>
        <w:rPr>
          <w:rFonts w:hint="eastAsia"/>
        </w:rPr>
        <w:t xml:space="preserve">3.2.2. </w:t>
      </w:r>
      <w:r w:rsidR="00E100FD">
        <w:rPr>
          <w:rFonts w:hint="eastAsia"/>
        </w:rPr>
        <w:t>服务运行</w:t>
      </w:r>
      <w:r w:rsidR="0047051C">
        <w:rPr>
          <w:rFonts w:hint="eastAsia"/>
        </w:rPr>
        <w:t>、</w:t>
      </w:r>
      <w:r w:rsidR="0047051C">
        <w:t>停止</w:t>
      </w:r>
      <w:r w:rsidR="00E100FD">
        <w:t>接口</w:t>
      </w:r>
    </w:p>
    <w:p w:rsidR="000F51B0" w:rsidRPr="00E97194" w:rsidRDefault="0035156E" w:rsidP="000F51B0">
      <w:pPr>
        <w:rPr>
          <w:sz w:val="28"/>
          <w:szCs w:val="28"/>
        </w:rPr>
      </w:pPr>
      <w:r w:rsidRPr="00E97194">
        <w:rPr>
          <w:sz w:val="28"/>
          <w:szCs w:val="28"/>
        </w:rPr>
        <w:t>f</w:t>
      </w:r>
      <w:r w:rsidR="000F51B0" w:rsidRPr="00E97194">
        <w:rPr>
          <w:rFonts w:hint="eastAsia"/>
          <w:sz w:val="28"/>
          <w:szCs w:val="28"/>
        </w:rPr>
        <w:t xml:space="preserve">unc </w:t>
      </w:r>
      <w:r w:rsidR="005117A9" w:rsidRPr="005117A9">
        <w:rPr>
          <w:sz w:val="28"/>
          <w:szCs w:val="28"/>
        </w:rPr>
        <w:t xml:space="preserve">(self *BlockVote) </w:t>
      </w:r>
      <w:r w:rsidR="000F51B0" w:rsidRPr="00E97194">
        <w:rPr>
          <w:sz w:val="28"/>
          <w:szCs w:val="28"/>
        </w:rPr>
        <w:t>Start()</w:t>
      </w:r>
    </w:p>
    <w:p w:rsidR="007318A6" w:rsidRPr="00E97194" w:rsidRDefault="0047051C" w:rsidP="000F51B0">
      <w:pPr>
        <w:rPr>
          <w:sz w:val="28"/>
          <w:szCs w:val="28"/>
        </w:rPr>
      </w:pPr>
      <w:r w:rsidRPr="00E97194">
        <w:rPr>
          <w:rFonts w:hint="eastAsia"/>
          <w:sz w:val="28"/>
          <w:szCs w:val="28"/>
        </w:rPr>
        <w:t xml:space="preserve">func </w:t>
      </w:r>
      <w:r w:rsidR="005117A9" w:rsidRPr="005117A9">
        <w:rPr>
          <w:sz w:val="28"/>
          <w:szCs w:val="28"/>
        </w:rPr>
        <w:t>(self *BlockVote)</w:t>
      </w:r>
      <w:r w:rsidRPr="00E97194">
        <w:rPr>
          <w:rFonts w:hint="eastAsia"/>
          <w:sz w:val="28"/>
          <w:szCs w:val="28"/>
        </w:rPr>
        <w:t>Stop()</w:t>
      </w:r>
    </w:p>
    <w:p w:rsidR="0047051C" w:rsidRDefault="0047051C" w:rsidP="000F51B0"/>
    <w:p w:rsidR="0047051C" w:rsidRDefault="0047051C" w:rsidP="000F51B0">
      <w:r>
        <w:rPr>
          <w:rFonts w:hint="eastAsia"/>
        </w:rPr>
        <w:t>说明</w:t>
      </w:r>
      <w:r>
        <w:t>：</w:t>
      </w:r>
      <w:r>
        <w:rPr>
          <w:rFonts w:hint="eastAsia"/>
        </w:rPr>
        <w:t>负责</w:t>
      </w:r>
      <w:r>
        <w:t>启动</w:t>
      </w:r>
      <w:r w:rsidR="004310BE">
        <w:rPr>
          <w:rFonts w:hint="eastAsia"/>
        </w:rPr>
        <w:t>、</w:t>
      </w:r>
      <w:r w:rsidR="004310BE">
        <w:t>停止</w:t>
      </w:r>
      <w:r w:rsidR="00056E8C">
        <w:rPr>
          <w:rFonts w:hint="eastAsia"/>
        </w:rPr>
        <w:t>服务</w:t>
      </w:r>
      <w:r w:rsidR="00056E8C">
        <w:t>。</w:t>
      </w:r>
    </w:p>
    <w:p w:rsidR="00056E8C" w:rsidRDefault="00056E8C" w:rsidP="000F51B0">
      <w:r>
        <w:rPr>
          <w:rFonts w:hint="eastAsia"/>
        </w:rPr>
        <w:t>启动接口</w:t>
      </w:r>
      <w:r>
        <w:t>主要是</w:t>
      </w:r>
      <w:r>
        <w:rPr>
          <w:rFonts w:hint="eastAsia"/>
        </w:rPr>
        <w:t>开启消息</w:t>
      </w:r>
      <w:r>
        <w:t>监听协程。</w:t>
      </w:r>
    </w:p>
    <w:p w:rsidR="00056E8C" w:rsidRDefault="00056E8C" w:rsidP="000F51B0">
      <w:r>
        <w:rPr>
          <w:rFonts w:hint="eastAsia"/>
        </w:rPr>
        <w:t>停止</w:t>
      </w:r>
      <w:r>
        <w:t>接口</w:t>
      </w:r>
      <w:r>
        <w:rPr>
          <w:rFonts w:hint="eastAsia"/>
        </w:rPr>
        <w:t>则是通过</w:t>
      </w:r>
      <w:r w:rsidRPr="008A39F9">
        <w:t>quitCh</w:t>
      </w:r>
      <w:r>
        <w:rPr>
          <w:rFonts w:hint="eastAsia"/>
        </w:rPr>
        <w:t>，</w:t>
      </w:r>
      <w:r>
        <w:t>停止消息监听协程。</w:t>
      </w:r>
    </w:p>
    <w:p w:rsidR="001E514D" w:rsidRDefault="001E514D" w:rsidP="000F51B0"/>
    <w:p w:rsidR="001E514D" w:rsidRDefault="001E514D" w:rsidP="001E514D">
      <w:pPr>
        <w:pStyle w:val="3"/>
      </w:pPr>
      <w:r>
        <w:rPr>
          <w:rFonts w:hint="eastAsia"/>
        </w:rPr>
        <w:t>3.2.3. 消息</w:t>
      </w:r>
      <w:r>
        <w:t>监听协程</w:t>
      </w:r>
    </w:p>
    <w:p w:rsidR="001E514D" w:rsidRPr="00E97194" w:rsidRDefault="00E97194" w:rsidP="001E514D">
      <w:pPr>
        <w:rPr>
          <w:sz w:val="28"/>
          <w:szCs w:val="28"/>
        </w:rPr>
      </w:pPr>
      <w:r w:rsidRPr="00E97194">
        <w:rPr>
          <w:sz w:val="28"/>
          <w:szCs w:val="28"/>
        </w:rPr>
        <w:t xml:space="preserve">func </w:t>
      </w:r>
      <w:r w:rsidR="005117A9" w:rsidRPr="005117A9">
        <w:rPr>
          <w:sz w:val="28"/>
          <w:szCs w:val="28"/>
        </w:rPr>
        <w:t>(self *BlockVote)</w:t>
      </w:r>
      <w:r w:rsidRPr="00E97194">
        <w:rPr>
          <w:sz w:val="28"/>
          <w:szCs w:val="28"/>
        </w:rPr>
        <w:t>updat</w:t>
      </w:r>
      <w:r w:rsidRPr="00E97194">
        <w:rPr>
          <w:rFonts w:hint="eastAsia"/>
          <w:sz w:val="28"/>
          <w:szCs w:val="28"/>
        </w:rPr>
        <w:t>e()</w:t>
      </w:r>
    </w:p>
    <w:p w:rsidR="00E97194" w:rsidRDefault="00E97194" w:rsidP="001E514D"/>
    <w:p w:rsidR="00E97194" w:rsidRDefault="00E97194" w:rsidP="00E97194">
      <w:pPr>
        <w:pStyle w:val="a9"/>
        <w:numPr>
          <w:ilvl w:val="0"/>
          <w:numId w:val="2"/>
        </w:numPr>
        <w:ind w:firstLineChars="0"/>
        <w:rPr>
          <w:sz w:val="28"/>
          <w:szCs w:val="28"/>
        </w:rPr>
      </w:pPr>
      <w:r w:rsidRPr="00E97194">
        <w:rPr>
          <w:rFonts w:hint="eastAsia"/>
          <w:sz w:val="28"/>
          <w:szCs w:val="28"/>
        </w:rPr>
        <w:t>流程图:</w:t>
      </w:r>
    </w:p>
    <w:p w:rsidR="008C53C8" w:rsidRDefault="00464235" w:rsidP="008B6C46">
      <w:pPr>
        <w:jc w:val="center"/>
        <w:rPr>
          <w:sz w:val="28"/>
          <w:szCs w:val="28"/>
        </w:rPr>
      </w:pPr>
      <w:r w:rsidRPr="00464235">
        <w:rPr>
          <w:sz w:val="28"/>
          <w:szCs w:val="28"/>
        </w:rPr>
        <w:drawing>
          <wp:inline distT="0" distB="0" distL="0" distR="0" wp14:anchorId="659ABC6D" wp14:editId="0013E7DA">
            <wp:extent cx="5274310" cy="3062605"/>
            <wp:effectExtent l="0" t="0" r="2540" b="444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626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C53C8" w:rsidRDefault="008C6F55" w:rsidP="008C6F55">
      <w:pPr>
        <w:pStyle w:val="3"/>
      </w:pPr>
      <w:r>
        <w:rPr>
          <w:rFonts w:hint="eastAsia"/>
        </w:rPr>
        <w:t>3.2.4. 区块</w:t>
      </w:r>
      <w:r>
        <w:t>验证接口</w:t>
      </w:r>
      <w:r>
        <w:rPr>
          <w:rFonts w:hint="eastAsia"/>
        </w:rPr>
        <w:t>(内部</w:t>
      </w:r>
      <w:r w:rsidR="00C83E13">
        <w:rPr>
          <w:rFonts w:hint="eastAsia"/>
        </w:rPr>
        <w:t>接口</w:t>
      </w:r>
      <w:r>
        <w:rPr>
          <w:rFonts w:hint="eastAsia"/>
        </w:rPr>
        <w:t>)</w:t>
      </w:r>
    </w:p>
    <w:p w:rsidR="00C83E13" w:rsidRPr="007743B2" w:rsidRDefault="00B4297F" w:rsidP="00C83E13">
      <w:pPr>
        <w:rPr>
          <w:sz w:val="28"/>
          <w:szCs w:val="28"/>
        </w:rPr>
      </w:pPr>
      <w:r w:rsidRPr="007743B2">
        <w:rPr>
          <w:sz w:val="28"/>
          <w:szCs w:val="28"/>
        </w:rPr>
        <w:t>f</w:t>
      </w:r>
      <w:r w:rsidRPr="007743B2">
        <w:rPr>
          <w:rFonts w:hint="eastAsia"/>
          <w:sz w:val="28"/>
          <w:szCs w:val="28"/>
        </w:rPr>
        <w:t xml:space="preserve">unc </w:t>
      </w:r>
      <w:r w:rsidR="005117A9" w:rsidRPr="005117A9">
        <w:rPr>
          <w:sz w:val="28"/>
          <w:szCs w:val="28"/>
        </w:rPr>
        <w:t>(self *BlockVote)</w:t>
      </w:r>
      <w:r w:rsidRPr="007743B2">
        <w:rPr>
          <w:sz w:val="28"/>
          <w:szCs w:val="28"/>
        </w:rPr>
        <w:t>blockVerify</w:t>
      </w:r>
      <w:r w:rsidR="008B6C46" w:rsidRPr="007743B2">
        <w:rPr>
          <w:sz w:val="28"/>
          <w:szCs w:val="28"/>
        </w:rPr>
        <w:t>(</w:t>
      </w:r>
      <w:r w:rsidR="00026612" w:rsidRPr="007743B2">
        <w:rPr>
          <w:sz w:val="28"/>
          <w:szCs w:val="28"/>
        </w:rPr>
        <w:t xml:space="preserve">msg </w:t>
      </w:r>
      <w:r w:rsidR="00ED2D6F">
        <w:rPr>
          <w:sz w:val="28"/>
          <w:szCs w:val="28"/>
        </w:rPr>
        <w:t>*</w:t>
      </w:r>
      <w:r w:rsidR="00FD2ADE" w:rsidRPr="007743B2">
        <w:rPr>
          <w:sz w:val="28"/>
          <w:szCs w:val="28"/>
        </w:rPr>
        <w:t>BlockVerifyReq</w:t>
      </w:r>
      <w:r w:rsidR="00760BE7" w:rsidRPr="007743B2">
        <w:rPr>
          <w:sz w:val="28"/>
          <w:szCs w:val="28"/>
        </w:rPr>
        <w:t>Msg</w:t>
      </w:r>
      <w:r w:rsidR="008B6C46" w:rsidRPr="007743B2">
        <w:rPr>
          <w:sz w:val="28"/>
          <w:szCs w:val="28"/>
        </w:rPr>
        <w:t>)</w:t>
      </w:r>
      <w:r w:rsidR="00B538C7">
        <w:rPr>
          <w:sz w:val="28"/>
          <w:szCs w:val="28"/>
        </w:rPr>
        <w:t>(bool)</w:t>
      </w:r>
    </w:p>
    <w:p w:rsidR="007A09DF" w:rsidRDefault="007A09DF" w:rsidP="00C83E13"/>
    <w:p w:rsidR="007743B2" w:rsidRPr="00E605A2" w:rsidRDefault="007743B2" w:rsidP="00E605A2">
      <w:pPr>
        <w:pStyle w:val="a9"/>
        <w:numPr>
          <w:ilvl w:val="0"/>
          <w:numId w:val="2"/>
        </w:numPr>
        <w:ind w:firstLineChars="0"/>
        <w:rPr>
          <w:sz w:val="28"/>
          <w:szCs w:val="28"/>
        </w:rPr>
      </w:pPr>
      <w:r w:rsidRPr="00E605A2">
        <w:rPr>
          <w:rFonts w:hint="eastAsia"/>
          <w:sz w:val="28"/>
          <w:szCs w:val="28"/>
        </w:rPr>
        <w:t>输入</w:t>
      </w:r>
      <w:r w:rsidRPr="00E605A2">
        <w:rPr>
          <w:sz w:val="28"/>
          <w:szCs w:val="28"/>
        </w:rPr>
        <w:t>：</w:t>
      </w:r>
      <w:r w:rsidR="009F1A99" w:rsidRPr="00E605A2">
        <w:rPr>
          <w:rFonts w:hint="eastAsia"/>
          <w:sz w:val="28"/>
          <w:szCs w:val="28"/>
        </w:rPr>
        <w:t>区块验证</w:t>
      </w:r>
      <w:r w:rsidR="009F1A99" w:rsidRPr="00E605A2">
        <w:rPr>
          <w:sz w:val="28"/>
          <w:szCs w:val="28"/>
        </w:rPr>
        <w:t>请求消息结构体</w:t>
      </w:r>
      <w:r w:rsidR="002A3032">
        <w:rPr>
          <w:rFonts w:hint="eastAsia"/>
          <w:sz w:val="28"/>
          <w:szCs w:val="28"/>
        </w:rPr>
        <w:t>指针</w:t>
      </w:r>
    </w:p>
    <w:p w:rsidR="006D032B" w:rsidRPr="00E605A2" w:rsidRDefault="00FD315D" w:rsidP="00E605A2">
      <w:pPr>
        <w:pStyle w:val="a9"/>
        <w:numPr>
          <w:ilvl w:val="0"/>
          <w:numId w:val="2"/>
        </w:numPr>
        <w:ind w:firstLineChars="0"/>
        <w:rPr>
          <w:sz w:val="28"/>
          <w:szCs w:val="28"/>
        </w:rPr>
      </w:pPr>
      <w:r w:rsidRPr="00E605A2">
        <w:rPr>
          <w:rFonts w:hint="eastAsia"/>
          <w:sz w:val="28"/>
          <w:szCs w:val="28"/>
        </w:rPr>
        <w:t>输出：</w:t>
      </w:r>
      <w:r w:rsidRPr="00E605A2">
        <w:rPr>
          <w:sz w:val="28"/>
          <w:szCs w:val="28"/>
        </w:rPr>
        <w:t>验证结果</w:t>
      </w:r>
    </w:p>
    <w:p w:rsidR="00394062" w:rsidRDefault="00E605A2" w:rsidP="00E605A2">
      <w:pPr>
        <w:pStyle w:val="a9"/>
        <w:numPr>
          <w:ilvl w:val="0"/>
          <w:numId w:val="2"/>
        </w:numPr>
        <w:ind w:firstLineChars="0"/>
        <w:rPr>
          <w:sz w:val="28"/>
          <w:szCs w:val="28"/>
        </w:rPr>
      </w:pPr>
      <w:r w:rsidRPr="00E605A2">
        <w:rPr>
          <w:rFonts w:hint="eastAsia"/>
          <w:sz w:val="28"/>
          <w:szCs w:val="28"/>
        </w:rPr>
        <w:t>流程图</w:t>
      </w:r>
      <w:r w:rsidRPr="00E605A2">
        <w:rPr>
          <w:sz w:val="28"/>
          <w:szCs w:val="28"/>
        </w:rPr>
        <w:t>:</w:t>
      </w:r>
    </w:p>
    <w:p w:rsidR="009C5FAF" w:rsidRDefault="00AA18AD" w:rsidP="00A90D30">
      <w:pPr>
        <w:rPr>
          <w:sz w:val="28"/>
          <w:szCs w:val="28"/>
        </w:rPr>
      </w:pPr>
      <w:r w:rsidRPr="00AA18AD">
        <w:rPr>
          <w:noProof/>
          <w:sz w:val="28"/>
          <w:szCs w:val="28"/>
        </w:rPr>
        <w:drawing>
          <wp:inline distT="0" distB="0" distL="0" distR="0" wp14:anchorId="3E1E4895" wp14:editId="690C0414">
            <wp:extent cx="3762375" cy="7343775"/>
            <wp:effectExtent l="0" t="0" r="9525" b="952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762375" cy="7343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507C0" w:rsidRDefault="006507C0" w:rsidP="006507C0">
      <w:pPr>
        <w:pStyle w:val="3"/>
      </w:pPr>
      <w:r>
        <w:rPr>
          <w:rFonts w:hint="eastAsia"/>
        </w:rPr>
        <w:lastRenderedPageBreak/>
        <w:t xml:space="preserve">3.2.5. </w:t>
      </w:r>
      <w:r w:rsidR="0017704D">
        <w:rPr>
          <w:rFonts w:hint="eastAsia"/>
        </w:rPr>
        <w:t>发送</w:t>
      </w:r>
      <w:r w:rsidR="0017704D">
        <w:t>投票</w:t>
      </w:r>
      <w:r w:rsidR="00421268">
        <w:rPr>
          <w:rFonts w:hint="eastAsia"/>
        </w:rPr>
        <w:t>结果</w:t>
      </w:r>
      <w:r>
        <w:t>接口</w:t>
      </w:r>
      <w:r>
        <w:rPr>
          <w:rFonts w:hint="eastAsia"/>
        </w:rPr>
        <w:t>(内部接口)</w:t>
      </w:r>
    </w:p>
    <w:p w:rsidR="006507C0" w:rsidRPr="00267AB9" w:rsidRDefault="006507C0" w:rsidP="006507C0">
      <w:pPr>
        <w:rPr>
          <w:sz w:val="28"/>
          <w:szCs w:val="28"/>
        </w:rPr>
      </w:pPr>
      <w:r w:rsidRPr="007743B2">
        <w:rPr>
          <w:sz w:val="28"/>
          <w:szCs w:val="28"/>
        </w:rPr>
        <w:t>f</w:t>
      </w:r>
      <w:r w:rsidRPr="007743B2">
        <w:rPr>
          <w:rFonts w:hint="eastAsia"/>
          <w:sz w:val="28"/>
          <w:szCs w:val="28"/>
        </w:rPr>
        <w:t xml:space="preserve">unc </w:t>
      </w:r>
      <w:r w:rsidRPr="005117A9">
        <w:rPr>
          <w:sz w:val="28"/>
          <w:szCs w:val="28"/>
        </w:rPr>
        <w:t>(self *BlockVote)</w:t>
      </w:r>
      <w:r w:rsidR="008D3648">
        <w:rPr>
          <w:sz w:val="28"/>
          <w:szCs w:val="28"/>
        </w:rPr>
        <w:t>sendVoteResult</w:t>
      </w:r>
      <w:r w:rsidR="008D3648" w:rsidRPr="007743B2">
        <w:rPr>
          <w:sz w:val="28"/>
          <w:szCs w:val="28"/>
        </w:rPr>
        <w:t xml:space="preserve"> </w:t>
      </w:r>
      <w:r w:rsidRPr="007743B2">
        <w:rPr>
          <w:sz w:val="28"/>
          <w:szCs w:val="28"/>
        </w:rPr>
        <w:t>(msg</w:t>
      </w:r>
      <w:r w:rsidR="00344AD6">
        <w:rPr>
          <w:sz w:val="28"/>
          <w:szCs w:val="28"/>
        </w:rPr>
        <w:t xml:space="preserve"> </w:t>
      </w:r>
      <w:r w:rsidR="00CC5F1B">
        <w:rPr>
          <w:sz w:val="28"/>
          <w:szCs w:val="28"/>
        </w:rPr>
        <w:t>*</w:t>
      </w:r>
      <w:r w:rsidR="00CC5F1B" w:rsidRPr="007743B2">
        <w:rPr>
          <w:sz w:val="28"/>
          <w:szCs w:val="28"/>
        </w:rPr>
        <w:t>BlockVerifyReqMsg</w:t>
      </w:r>
      <w:r w:rsidR="007747A7">
        <w:rPr>
          <w:sz w:val="28"/>
          <w:szCs w:val="28"/>
        </w:rPr>
        <w:t xml:space="preserve">, </w:t>
      </w:r>
      <w:r w:rsidR="008B0C51" w:rsidRPr="008B0C51">
        <w:rPr>
          <w:sz w:val="28"/>
          <w:szCs w:val="28"/>
        </w:rPr>
        <w:t>validate</w:t>
      </w:r>
      <w:r w:rsidR="005D6C80">
        <w:rPr>
          <w:sz w:val="28"/>
          <w:szCs w:val="28"/>
        </w:rPr>
        <w:t xml:space="preserve"> bool</w:t>
      </w:r>
      <w:r w:rsidRPr="007743B2">
        <w:rPr>
          <w:sz w:val="28"/>
          <w:szCs w:val="28"/>
        </w:rPr>
        <w:t>)</w:t>
      </w:r>
      <w:r>
        <w:rPr>
          <w:sz w:val="28"/>
          <w:szCs w:val="28"/>
        </w:rPr>
        <w:t>(</w:t>
      </w:r>
      <w:r w:rsidR="00D43796">
        <w:rPr>
          <w:sz w:val="28"/>
          <w:szCs w:val="28"/>
        </w:rPr>
        <w:t>error</w:t>
      </w:r>
      <w:r>
        <w:rPr>
          <w:sz w:val="28"/>
          <w:szCs w:val="28"/>
        </w:rPr>
        <w:t>)</w:t>
      </w:r>
    </w:p>
    <w:p w:rsidR="006507C0" w:rsidRPr="00E605A2" w:rsidRDefault="006507C0" w:rsidP="006507C0">
      <w:pPr>
        <w:pStyle w:val="a9"/>
        <w:numPr>
          <w:ilvl w:val="0"/>
          <w:numId w:val="2"/>
        </w:numPr>
        <w:ind w:firstLineChars="0"/>
        <w:rPr>
          <w:sz w:val="28"/>
          <w:szCs w:val="28"/>
        </w:rPr>
      </w:pPr>
      <w:r w:rsidRPr="00E605A2">
        <w:rPr>
          <w:rFonts w:hint="eastAsia"/>
          <w:sz w:val="28"/>
          <w:szCs w:val="28"/>
        </w:rPr>
        <w:t>输入</w:t>
      </w:r>
      <w:r w:rsidRPr="00E605A2">
        <w:rPr>
          <w:sz w:val="28"/>
          <w:szCs w:val="28"/>
        </w:rPr>
        <w:t>：</w:t>
      </w:r>
      <w:r w:rsidRPr="00E605A2">
        <w:rPr>
          <w:rFonts w:hint="eastAsia"/>
          <w:sz w:val="28"/>
          <w:szCs w:val="28"/>
        </w:rPr>
        <w:t>区块验证</w:t>
      </w:r>
      <w:r w:rsidRPr="00E605A2">
        <w:rPr>
          <w:sz w:val="28"/>
          <w:szCs w:val="28"/>
        </w:rPr>
        <w:t>请求消息结构体</w:t>
      </w:r>
      <w:r w:rsidR="00C85463">
        <w:rPr>
          <w:rFonts w:hint="eastAsia"/>
          <w:sz w:val="28"/>
          <w:szCs w:val="28"/>
        </w:rPr>
        <w:t>指针</w:t>
      </w:r>
      <w:r w:rsidR="003F5835">
        <w:rPr>
          <w:rFonts w:hint="eastAsia"/>
          <w:sz w:val="28"/>
          <w:szCs w:val="28"/>
        </w:rPr>
        <w:t>、</w:t>
      </w:r>
      <w:r w:rsidR="003F5835">
        <w:rPr>
          <w:sz w:val="28"/>
          <w:szCs w:val="28"/>
        </w:rPr>
        <w:t>验证结果</w:t>
      </w:r>
    </w:p>
    <w:p w:rsidR="006507C0" w:rsidRPr="00E605A2" w:rsidRDefault="006507C0" w:rsidP="006507C0">
      <w:pPr>
        <w:pStyle w:val="a9"/>
        <w:numPr>
          <w:ilvl w:val="0"/>
          <w:numId w:val="2"/>
        </w:numPr>
        <w:ind w:firstLineChars="0"/>
        <w:rPr>
          <w:sz w:val="28"/>
          <w:szCs w:val="28"/>
        </w:rPr>
      </w:pPr>
      <w:r w:rsidRPr="00E605A2">
        <w:rPr>
          <w:rFonts w:hint="eastAsia"/>
          <w:sz w:val="28"/>
          <w:szCs w:val="28"/>
        </w:rPr>
        <w:t>输出：</w:t>
      </w:r>
      <w:r w:rsidR="005C03B0">
        <w:rPr>
          <w:rFonts w:hint="eastAsia"/>
          <w:sz w:val="28"/>
          <w:szCs w:val="28"/>
        </w:rPr>
        <w:t>错误信息</w:t>
      </w:r>
    </w:p>
    <w:p w:rsidR="006507C0" w:rsidRDefault="006507C0" w:rsidP="006507C0">
      <w:pPr>
        <w:pStyle w:val="a9"/>
        <w:numPr>
          <w:ilvl w:val="0"/>
          <w:numId w:val="2"/>
        </w:numPr>
        <w:ind w:firstLineChars="0"/>
        <w:rPr>
          <w:sz w:val="28"/>
          <w:szCs w:val="28"/>
        </w:rPr>
      </w:pPr>
      <w:r w:rsidRPr="00E605A2">
        <w:rPr>
          <w:rFonts w:hint="eastAsia"/>
          <w:sz w:val="28"/>
          <w:szCs w:val="28"/>
        </w:rPr>
        <w:t>流程图</w:t>
      </w:r>
      <w:r w:rsidRPr="00E605A2">
        <w:rPr>
          <w:sz w:val="28"/>
          <w:szCs w:val="28"/>
        </w:rPr>
        <w:t>:</w:t>
      </w:r>
    </w:p>
    <w:p w:rsidR="00B10621" w:rsidRDefault="00E70EB7" w:rsidP="00A90D30">
      <w:pPr>
        <w:rPr>
          <w:sz w:val="28"/>
          <w:szCs w:val="28"/>
        </w:rPr>
      </w:pPr>
      <w:r w:rsidRPr="00E70EB7">
        <w:rPr>
          <w:sz w:val="28"/>
          <w:szCs w:val="28"/>
        </w:rPr>
        <w:lastRenderedPageBreak/>
        <w:drawing>
          <wp:inline distT="0" distB="0" distL="0" distR="0" wp14:anchorId="5BA45CD1" wp14:editId="78E08840">
            <wp:extent cx="3333750" cy="7524750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333750" cy="7524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D708C" w:rsidRDefault="000D708C" w:rsidP="00A90D30">
      <w:pPr>
        <w:rPr>
          <w:sz w:val="28"/>
          <w:szCs w:val="28"/>
        </w:rPr>
      </w:pPr>
    </w:p>
    <w:p w:rsidR="000D708C" w:rsidRDefault="00DC3EFE" w:rsidP="0001242B">
      <w:pPr>
        <w:pStyle w:val="1"/>
        <w:numPr>
          <w:ilvl w:val="0"/>
          <w:numId w:val="1"/>
        </w:numPr>
      </w:pPr>
      <w:r>
        <w:rPr>
          <w:rFonts w:hint="eastAsia"/>
        </w:rPr>
        <w:lastRenderedPageBreak/>
        <w:t>结果</w:t>
      </w:r>
      <w:r>
        <w:t>收集及验证服务</w:t>
      </w:r>
    </w:p>
    <w:p w:rsidR="00654740" w:rsidRDefault="009723D7" w:rsidP="006351D8">
      <w:pPr>
        <w:pStyle w:val="2"/>
      </w:pPr>
      <w:r>
        <w:t>4</w:t>
      </w:r>
      <w:r w:rsidR="006351D8">
        <w:rPr>
          <w:rFonts w:hint="eastAsia"/>
        </w:rPr>
        <w:t>.1. 结构</w:t>
      </w:r>
      <w:r w:rsidR="006351D8">
        <w:t>定义</w:t>
      </w:r>
    </w:p>
    <w:p w:rsidR="00654740" w:rsidRDefault="00654740" w:rsidP="00654740">
      <w:r>
        <w:t>type voteInfo struct {</w:t>
      </w:r>
    </w:p>
    <w:p w:rsidR="00654740" w:rsidRDefault="00654740" w:rsidP="00654740">
      <w:r>
        <w:tab/>
        <w:t>time</w:t>
      </w:r>
      <w:r>
        <w:tab/>
      </w:r>
      <w:r>
        <w:tab/>
        <w:t>uint64</w:t>
      </w:r>
      <w:r w:rsidR="00E86A28">
        <w:tab/>
      </w:r>
      <w:r w:rsidR="00E86A28">
        <w:tab/>
      </w:r>
      <w:r w:rsidR="00E86A28">
        <w:tab/>
      </w:r>
      <w:r w:rsidR="00E86A28">
        <w:tab/>
      </w:r>
      <w:r w:rsidR="00A76985">
        <w:tab/>
      </w:r>
      <w:r w:rsidR="00E86A28">
        <w:t>//</w:t>
      </w:r>
      <w:r w:rsidR="009D5A5D">
        <w:t xml:space="preserve"> </w:t>
      </w:r>
      <w:r w:rsidR="00E86A28">
        <w:rPr>
          <w:rFonts w:hint="eastAsia"/>
        </w:rPr>
        <w:t>时间</w:t>
      </w:r>
      <w:r w:rsidR="00E86A28">
        <w:t>戳，收到的时间</w:t>
      </w:r>
    </w:p>
    <w:p w:rsidR="00654740" w:rsidRDefault="00654740" w:rsidP="00654740">
      <w:r>
        <w:tab/>
        <w:t>sign        []byte</w:t>
      </w:r>
      <w:r w:rsidR="00A76985">
        <w:tab/>
      </w:r>
      <w:r w:rsidR="00A76985">
        <w:tab/>
      </w:r>
      <w:r w:rsidR="00A76985">
        <w:tab/>
      </w:r>
      <w:r w:rsidR="00A76985">
        <w:tab/>
        <w:t>//</w:t>
      </w:r>
      <w:r w:rsidR="009D5A5D">
        <w:t xml:space="preserve"> </w:t>
      </w:r>
      <w:r w:rsidR="003C681A">
        <w:rPr>
          <w:rFonts w:hint="eastAsia"/>
        </w:rPr>
        <w:t>签名</w:t>
      </w:r>
    </w:p>
    <w:p w:rsidR="00654740" w:rsidRDefault="00654740" w:rsidP="00654740">
      <w:r>
        <w:tab/>
        <w:t>from</w:t>
      </w:r>
      <w:r>
        <w:tab/>
      </w:r>
      <w:r>
        <w:tab/>
        <w:t>common.Address</w:t>
      </w:r>
      <w:r w:rsidR="00A76985">
        <w:tab/>
      </w:r>
      <w:r w:rsidR="00A76985">
        <w:tab/>
      </w:r>
      <w:r w:rsidR="009D5A5D">
        <w:t>//</w:t>
      </w:r>
      <w:r w:rsidR="007876A0">
        <w:t xml:space="preserve"> </w:t>
      </w:r>
      <w:r w:rsidR="007876A0">
        <w:rPr>
          <w:rFonts w:hint="eastAsia"/>
        </w:rPr>
        <w:t>来源</w:t>
      </w:r>
    </w:p>
    <w:p w:rsidR="007122C0" w:rsidRDefault="00654740" w:rsidP="00FB021E">
      <w:pPr>
        <w:rPr>
          <w:rFonts w:hint="eastAsia"/>
        </w:rPr>
      </w:pPr>
      <w:r>
        <w:tab/>
      </w:r>
      <w:r w:rsidR="00287BA4">
        <w:t>sign</w:t>
      </w:r>
      <w:r>
        <w:t>Hash</w:t>
      </w:r>
      <w:r>
        <w:tab/>
        <w:t xml:space="preserve">    common.Hash</w:t>
      </w:r>
      <w:r w:rsidR="007876A0">
        <w:tab/>
      </w:r>
      <w:r w:rsidR="007876A0">
        <w:tab/>
        <w:t xml:space="preserve">// </w:t>
      </w:r>
      <w:r w:rsidR="007876A0">
        <w:rPr>
          <w:rFonts w:hint="eastAsia"/>
        </w:rPr>
        <w:t>签名</w:t>
      </w:r>
      <w:r w:rsidR="004756B7">
        <w:rPr>
          <w:rFonts w:hint="eastAsia"/>
        </w:rPr>
        <w:t>对应的msg的</w:t>
      </w:r>
      <w:r w:rsidR="007876A0">
        <w:t>hash</w:t>
      </w:r>
      <w:r w:rsidR="00FB021E">
        <w:rPr>
          <w:rFonts w:hint="eastAsia"/>
        </w:rPr>
        <w:t xml:space="preserve"> </w:t>
      </w:r>
    </w:p>
    <w:p w:rsidR="00654740" w:rsidRDefault="00654740" w:rsidP="00654740">
      <w:r>
        <w:t>}</w:t>
      </w:r>
    </w:p>
    <w:p w:rsidR="00654740" w:rsidRDefault="00654740" w:rsidP="00654740"/>
    <w:p w:rsidR="00654740" w:rsidRDefault="00654740" w:rsidP="00654740">
      <w:r>
        <w:t>type votePool struct {</w:t>
      </w:r>
    </w:p>
    <w:p w:rsidR="00654740" w:rsidRDefault="00654740" w:rsidP="00654740">
      <w:r>
        <w:tab/>
        <w:t>voteMap</w:t>
      </w:r>
      <w:r>
        <w:tab/>
      </w:r>
      <w:r>
        <w:tab/>
        <w:t>map[common.Address]map[common.Hash]*voteInfo</w:t>
      </w:r>
      <w:r w:rsidR="0015138C">
        <w:tab/>
        <w:t xml:space="preserve">// </w:t>
      </w:r>
      <w:r w:rsidR="0015138C">
        <w:rPr>
          <w:rFonts w:hint="eastAsia"/>
        </w:rPr>
        <w:t>投票缓存</w:t>
      </w:r>
    </w:p>
    <w:p w:rsidR="0015138C" w:rsidRDefault="0015138C" w:rsidP="00654740">
      <w:r>
        <w:tab/>
      </w:r>
      <w:r>
        <w:tab/>
      </w:r>
      <w:r>
        <w:tab/>
      </w:r>
      <w:r>
        <w:tab/>
      </w:r>
      <w:r>
        <w:tab/>
      </w:r>
      <w:r>
        <w:tab/>
        <w:t xml:space="preserve">// </w:t>
      </w:r>
      <w:r w:rsidR="003E3781">
        <w:rPr>
          <w:rFonts w:hint="eastAsia"/>
        </w:rPr>
        <w:t>缓存结构为</w:t>
      </w:r>
      <w:r w:rsidR="003E3781">
        <w:t>：</w:t>
      </w:r>
      <w:r>
        <w:t>map &lt;from, map &lt;msgHa</w:t>
      </w:r>
      <w:r w:rsidR="00373C1D">
        <w:t>sh</w:t>
      </w:r>
      <w:r>
        <w:t xml:space="preserve">, </w:t>
      </w:r>
      <w:r w:rsidR="00874180">
        <w:t>*data</w:t>
      </w:r>
      <w:r>
        <w:t>&gt; &gt;</w:t>
      </w:r>
    </w:p>
    <w:p w:rsidR="00654740" w:rsidRDefault="00654740" w:rsidP="00654740">
      <w:r>
        <w:tab/>
        <w:t>timeIndex</w:t>
      </w:r>
      <w:r>
        <w:tab/>
        <w:t>list.List</w:t>
      </w:r>
      <w:r w:rsidR="000E70D8">
        <w:tab/>
        <w:t>//</w:t>
      </w:r>
      <w:r w:rsidR="000E70D8">
        <w:rPr>
          <w:rFonts w:hint="eastAsia"/>
        </w:rPr>
        <w:t xml:space="preserve"> 按投票</w:t>
      </w:r>
      <w:r w:rsidR="000E70D8">
        <w:t>到来</w:t>
      </w:r>
      <w:r w:rsidR="000E70D8">
        <w:rPr>
          <w:rFonts w:hint="eastAsia"/>
        </w:rPr>
        <w:t>先后</w:t>
      </w:r>
      <w:r w:rsidR="000E70D8">
        <w:t>的</w:t>
      </w:r>
      <w:r w:rsidR="000E70D8">
        <w:rPr>
          <w:rFonts w:hint="eastAsia"/>
        </w:rPr>
        <w:t>索引</w:t>
      </w:r>
      <w:r w:rsidR="00A612A3">
        <w:rPr>
          <w:rFonts w:hint="eastAsia"/>
        </w:rPr>
        <w:t>，用于删除</w:t>
      </w:r>
      <w:r w:rsidR="00A612A3">
        <w:t>过期</w:t>
      </w:r>
      <w:r w:rsidR="00A612A3">
        <w:rPr>
          <w:rFonts w:hint="eastAsia"/>
        </w:rPr>
        <w:t>数据</w:t>
      </w:r>
    </w:p>
    <w:p w:rsidR="001F778D" w:rsidRDefault="001F778D" w:rsidP="001F778D">
      <w:pPr>
        <w:ind w:firstLine="420"/>
      </w:pPr>
      <w:r>
        <w:t>timeoutInterval</w:t>
      </w:r>
      <w:r>
        <w:tab/>
        <w:t>uint64</w:t>
      </w:r>
      <w:r w:rsidR="00AD7FC1">
        <w:tab/>
        <w:t xml:space="preserve">// </w:t>
      </w:r>
      <w:r w:rsidR="00AD7FC1">
        <w:rPr>
          <w:rFonts w:hint="eastAsia"/>
        </w:rPr>
        <w:t>超时</w:t>
      </w:r>
      <w:r w:rsidR="00AD7FC1">
        <w:t>时间</w:t>
      </w:r>
    </w:p>
    <w:p w:rsidR="00A05641" w:rsidRDefault="001F778D" w:rsidP="001F778D">
      <w:r>
        <w:tab/>
      </w:r>
      <w:r w:rsidR="00672EDC" w:rsidRPr="00672EDC">
        <w:t>eachFromVoteCountLimit</w:t>
      </w:r>
      <w:r w:rsidR="00672EDC" w:rsidRPr="00672EDC">
        <w:tab/>
        <w:t>uint32</w:t>
      </w:r>
      <w:r w:rsidR="00AD7FC1">
        <w:tab/>
        <w:t xml:space="preserve">// </w:t>
      </w:r>
      <w:r w:rsidR="00AD7FC1">
        <w:rPr>
          <w:rFonts w:hint="eastAsia"/>
        </w:rPr>
        <w:t>每个</w:t>
      </w:r>
      <w:r w:rsidR="00AD7FC1">
        <w:t>用户的投票数量</w:t>
      </w:r>
      <w:r w:rsidR="00AB4968">
        <w:rPr>
          <w:rFonts w:hint="eastAsia"/>
        </w:rPr>
        <w:t>限制</w:t>
      </w:r>
    </w:p>
    <w:p w:rsidR="00654740" w:rsidRDefault="00654740" w:rsidP="00654740">
      <w:r>
        <w:t>}</w:t>
      </w:r>
    </w:p>
    <w:p w:rsidR="00654740" w:rsidRDefault="00654740" w:rsidP="00654740"/>
    <w:p w:rsidR="00654740" w:rsidRDefault="00654740" w:rsidP="00654740">
      <w:r>
        <w:t>type BlockDPOSVerify struct {</w:t>
      </w:r>
    </w:p>
    <w:p w:rsidR="00654740" w:rsidRDefault="00654740" w:rsidP="00654740">
      <w:r>
        <w:tab/>
        <w:t>curIdentity</w:t>
      </w:r>
      <w:r>
        <w:tab/>
      </w:r>
      <w:r>
        <w:tab/>
        <w:t>int</w:t>
      </w:r>
      <w:r w:rsidR="0083037A">
        <w:tab/>
      </w:r>
      <w:r w:rsidR="0083037A">
        <w:tab/>
      </w:r>
      <w:r w:rsidR="0083037A">
        <w:tab/>
      </w:r>
      <w:r w:rsidR="0083037A">
        <w:tab/>
        <w:t>//</w:t>
      </w:r>
      <w:r w:rsidR="0083037A">
        <w:rPr>
          <w:rFonts w:hint="eastAsia"/>
        </w:rPr>
        <w:t>当前</w:t>
      </w:r>
      <w:r w:rsidR="0083037A">
        <w:t>身份</w:t>
      </w:r>
    </w:p>
    <w:p w:rsidR="00654740" w:rsidRDefault="00654740" w:rsidP="00654740">
      <w:r>
        <w:tab/>
        <w:t>votePool</w:t>
      </w:r>
      <w:r>
        <w:tab/>
      </w:r>
      <w:r>
        <w:tab/>
      </w:r>
      <w:r w:rsidR="00A96814">
        <w:t>*</w:t>
      </w:r>
      <w:r>
        <w:t>votePool</w:t>
      </w:r>
      <w:r w:rsidR="001575E3">
        <w:tab/>
      </w:r>
      <w:r w:rsidR="001575E3">
        <w:tab/>
      </w:r>
      <w:r w:rsidR="001575E3">
        <w:tab/>
      </w:r>
      <w:r w:rsidR="009A76D1">
        <w:t>//</w:t>
      </w:r>
      <w:r w:rsidR="00AD7CCB">
        <w:rPr>
          <w:rFonts w:hint="eastAsia"/>
        </w:rPr>
        <w:t>票</w:t>
      </w:r>
      <w:r w:rsidR="009A76D1">
        <w:t>池</w:t>
      </w:r>
      <w:r w:rsidR="00775971">
        <w:rPr>
          <w:rFonts w:hint="eastAsia"/>
        </w:rPr>
        <w:t>缓存</w:t>
      </w:r>
    </w:p>
    <w:p w:rsidR="00654740" w:rsidRDefault="00654740" w:rsidP="00654740"/>
    <w:p w:rsidR="00654740" w:rsidRDefault="00654740" w:rsidP="00654740">
      <w:r>
        <w:tab/>
        <w:t>curLeader</w:t>
      </w:r>
      <w:r>
        <w:tab/>
      </w:r>
      <w:r>
        <w:tab/>
        <w:t>common.Address</w:t>
      </w:r>
      <w:r w:rsidR="008F3DB9">
        <w:tab/>
        <w:t>//</w:t>
      </w:r>
      <w:r w:rsidR="008F3DB9">
        <w:rPr>
          <w:rFonts w:hint="eastAsia"/>
        </w:rPr>
        <w:t>当前</w:t>
      </w:r>
      <w:r w:rsidR="008F3DB9">
        <w:t>leader</w:t>
      </w:r>
    </w:p>
    <w:p w:rsidR="00654740" w:rsidRDefault="00654740" w:rsidP="00654740">
      <w:r>
        <w:tab/>
        <w:t>curNumber</w:t>
      </w:r>
      <w:r>
        <w:tab/>
      </w:r>
      <w:r>
        <w:tab/>
        <w:t>big.Int</w:t>
      </w:r>
      <w:r w:rsidR="008F3DB9">
        <w:tab/>
      </w:r>
      <w:r w:rsidR="008F3DB9">
        <w:tab/>
      </w:r>
      <w:r w:rsidR="008F3DB9">
        <w:tab/>
        <w:t>//</w:t>
      </w:r>
      <w:r w:rsidR="008F3DB9">
        <w:rPr>
          <w:rFonts w:hint="eastAsia"/>
        </w:rPr>
        <w:t>当前</w:t>
      </w:r>
      <w:r w:rsidR="008F3DB9">
        <w:t>高度</w:t>
      </w:r>
    </w:p>
    <w:p w:rsidR="00654740" w:rsidRDefault="00654740" w:rsidP="00654740"/>
    <w:p w:rsidR="00654740" w:rsidRDefault="00375D89" w:rsidP="00654740">
      <w:r>
        <w:tab/>
        <w:t>msgCenter</w:t>
      </w:r>
      <w:r w:rsidR="00BE2532">
        <w:tab/>
      </w:r>
      <w:r w:rsidR="00654740">
        <w:tab/>
        <w:t>*event.TypeMux</w:t>
      </w:r>
      <w:r w:rsidR="00654740">
        <w:tab/>
        <w:t>//消息中心，用于订阅消息</w:t>
      </w:r>
    </w:p>
    <w:p w:rsidR="00654740" w:rsidRDefault="00654740" w:rsidP="00654740">
      <w:r>
        <w:tab/>
        <w:t>dposVerifyReqCh</w:t>
      </w:r>
      <w:r>
        <w:tab/>
      </w:r>
      <w:r w:rsidR="00B915CC">
        <w:t>&lt;-</w:t>
      </w:r>
      <w:r>
        <w:t xml:space="preserve">chan </w:t>
      </w:r>
      <w:r w:rsidR="00B915CC">
        <w:t>*</w:t>
      </w:r>
      <w:r>
        <w:t>dposVerifyReq</w:t>
      </w:r>
      <w:r w:rsidR="008F3DB9">
        <w:t>//</w:t>
      </w:r>
      <w:r w:rsidR="008F3DB9">
        <w:rPr>
          <w:rFonts w:hint="eastAsia"/>
        </w:rPr>
        <w:t>内部</w:t>
      </w:r>
      <w:r w:rsidR="008F3DB9">
        <w:t>通道，</w:t>
      </w:r>
      <w:r w:rsidR="008F3DB9">
        <w:rPr>
          <w:rFonts w:hint="eastAsia"/>
        </w:rPr>
        <w:t>用于</w:t>
      </w:r>
      <w:r w:rsidR="008F3DB9">
        <w:t>向</w:t>
      </w:r>
      <w:r w:rsidR="008F3DB9">
        <w:rPr>
          <w:rFonts w:hint="eastAsia"/>
        </w:rPr>
        <w:t>接受</w:t>
      </w:r>
      <w:r w:rsidR="008F3DB9">
        <w:t>dpos请求</w:t>
      </w:r>
    </w:p>
    <w:p w:rsidR="00654740" w:rsidRDefault="00654740" w:rsidP="00654740">
      <w:r>
        <w:tab/>
        <w:t xml:space="preserve">dposData </w:t>
      </w:r>
      <w:r>
        <w:tab/>
      </w:r>
      <w:r>
        <w:tab/>
        <w:t>*dposVerifyReq</w:t>
      </w:r>
      <w:r w:rsidR="00D44C0A">
        <w:tab/>
        <w:t>//</w:t>
      </w:r>
      <w:r w:rsidR="00D44C0A">
        <w:rPr>
          <w:rFonts w:hint="eastAsia"/>
        </w:rPr>
        <w:t>当前需要进行DPOS验证</w:t>
      </w:r>
      <w:r w:rsidR="00D44C0A">
        <w:t>的数据</w:t>
      </w:r>
    </w:p>
    <w:p w:rsidR="00015A4B" w:rsidRDefault="00015A4B" w:rsidP="00654740"/>
    <w:p w:rsidR="00015A4B" w:rsidRDefault="00015A4B" w:rsidP="00015A4B">
      <w:pPr>
        <w:ind w:firstLine="420"/>
      </w:pPr>
      <w:r w:rsidRPr="00015A4B">
        <w:t>consensus</w:t>
      </w:r>
      <w:r w:rsidRPr="00015A4B">
        <w:tab/>
      </w:r>
      <w:r w:rsidRPr="00015A4B">
        <w:tab/>
        <w:t>DPOSConsensus</w:t>
      </w:r>
      <w:r w:rsidR="008C60E2">
        <w:tab/>
        <w:t>//DPOS</w:t>
      </w:r>
      <w:r w:rsidR="00184894">
        <w:rPr>
          <w:rFonts w:hint="eastAsia"/>
        </w:rPr>
        <w:t>共识</w:t>
      </w:r>
      <w:r w:rsidR="00184894">
        <w:t>引擎</w:t>
      </w:r>
    </w:p>
    <w:p w:rsidR="00654740" w:rsidRDefault="00654740" w:rsidP="00654740"/>
    <w:p w:rsidR="00654740" w:rsidRDefault="00654740" w:rsidP="00654740">
      <w:r>
        <w:tab/>
        <w:t>quitCh</w:t>
      </w:r>
      <w:r>
        <w:tab/>
      </w:r>
      <w:r>
        <w:tab/>
      </w:r>
      <w:r>
        <w:tab/>
      </w:r>
      <w:r w:rsidR="00B915CC">
        <w:t>&lt;-</w:t>
      </w:r>
      <w:r>
        <w:t>chan struct{}</w:t>
      </w:r>
      <w:r w:rsidR="000D4387">
        <w:tab/>
      </w:r>
      <w:r w:rsidR="000D4387">
        <w:tab/>
        <w:t>//</w:t>
      </w:r>
      <w:r w:rsidR="000D4387">
        <w:rPr>
          <w:rFonts w:hint="eastAsia"/>
        </w:rPr>
        <w:t>退出</w:t>
      </w:r>
      <w:r w:rsidR="000D4387">
        <w:t>通道</w:t>
      </w:r>
    </w:p>
    <w:p w:rsidR="00654740" w:rsidRPr="00654740" w:rsidRDefault="00654740" w:rsidP="00654740">
      <w:r>
        <w:t>}</w:t>
      </w:r>
    </w:p>
    <w:p w:rsidR="006351D8" w:rsidRPr="003F6F9F" w:rsidRDefault="009B47C2" w:rsidP="006351D8">
      <w:pPr>
        <w:pStyle w:val="2"/>
      </w:pPr>
      <w:r>
        <w:lastRenderedPageBreak/>
        <w:t>4</w:t>
      </w:r>
      <w:r w:rsidR="006351D8">
        <w:rPr>
          <w:rFonts w:hint="eastAsia"/>
        </w:rPr>
        <w:t>.</w:t>
      </w:r>
      <w:r w:rsidR="006351D8">
        <w:t>2</w:t>
      </w:r>
      <w:r w:rsidR="006351D8">
        <w:rPr>
          <w:rFonts w:hint="eastAsia"/>
        </w:rPr>
        <w:t>. 接口定义</w:t>
      </w:r>
    </w:p>
    <w:p w:rsidR="0090382F" w:rsidRDefault="00874E8E" w:rsidP="00874E8E">
      <w:pPr>
        <w:pStyle w:val="3"/>
      </w:pPr>
      <w:r>
        <w:rPr>
          <w:rFonts w:hint="eastAsia"/>
        </w:rPr>
        <w:t xml:space="preserve">4.2.1. </w:t>
      </w:r>
      <w:r w:rsidR="00073CC1">
        <w:rPr>
          <w:rFonts w:hint="eastAsia"/>
        </w:rPr>
        <w:t>票池</w:t>
      </w:r>
      <w:r w:rsidR="008D447B">
        <w:rPr>
          <w:rFonts w:hint="eastAsia"/>
        </w:rPr>
        <w:t>接口</w:t>
      </w:r>
    </w:p>
    <w:p w:rsidR="008D447B" w:rsidRDefault="008D447B" w:rsidP="008D447B">
      <w:pPr>
        <w:pStyle w:val="4"/>
      </w:pPr>
      <w:r>
        <w:rPr>
          <w:rFonts w:hint="eastAsia"/>
        </w:rPr>
        <w:t>创建票池</w:t>
      </w:r>
      <w:r>
        <w:t>接口</w:t>
      </w:r>
    </w:p>
    <w:p w:rsidR="008D447B" w:rsidRPr="00EA6B9C" w:rsidRDefault="00A2604F" w:rsidP="00A2604F">
      <w:pPr>
        <w:rPr>
          <w:sz w:val="28"/>
          <w:szCs w:val="28"/>
        </w:rPr>
      </w:pPr>
      <w:r w:rsidRPr="00EA6B9C">
        <w:rPr>
          <w:sz w:val="28"/>
          <w:szCs w:val="28"/>
        </w:rPr>
        <w:t xml:space="preserve">func newVotePool() (*votePool) </w:t>
      </w:r>
    </w:p>
    <w:p w:rsidR="0055724F" w:rsidRDefault="0003366E" w:rsidP="00A2604F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说明</w:t>
      </w:r>
      <w:r>
        <w:rPr>
          <w:sz w:val="28"/>
          <w:szCs w:val="28"/>
        </w:rPr>
        <w:t>：</w:t>
      </w:r>
      <w:r>
        <w:rPr>
          <w:rFonts w:hint="eastAsia"/>
          <w:sz w:val="28"/>
          <w:szCs w:val="28"/>
        </w:rPr>
        <w:t>创建票池</w:t>
      </w:r>
      <w:r>
        <w:rPr>
          <w:sz w:val="28"/>
          <w:szCs w:val="28"/>
        </w:rPr>
        <w:t>，其中</w:t>
      </w:r>
      <w:r w:rsidRPr="0003366E">
        <w:rPr>
          <w:rFonts w:hint="eastAsia"/>
          <w:sz w:val="28"/>
          <w:szCs w:val="28"/>
        </w:rPr>
        <w:t>超时时间</w:t>
      </w:r>
      <w:r>
        <w:rPr>
          <w:rFonts w:hint="eastAsia"/>
          <w:sz w:val="28"/>
          <w:szCs w:val="28"/>
        </w:rPr>
        <w:t>和</w:t>
      </w:r>
      <w:r w:rsidRPr="0003366E">
        <w:rPr>
          <w:rFonts w:hint="eastAsia"/>
          <w:sz w:val="28"/>
          <w:szCs w:val="28"/>
        </w:rPr>
        <w:t>每个用户的投票数量限制</w:t>
      </w:r>
      <w:r>
        <w:rPr>
          <w:rFonts w:hint="eastAsia"/>
          <w:sz w:val="28"/>
          <w:szCs w:val="28"/>
        </w:rPr>
        <w:t>使用params</w:t>
      </w:r>
      <w:r>
        <w:rPr>
          <w:sz w:val="28"/>
          <w:szCs w:val="28"/>
        </w:rPr>
        <w:t>中的默认值</w:t>
      </w:r>
      <w:r>
        <w:rPr>
          <w:rFonts w:hint="eastAsia"/>
          <w:sz w:val="28"/>
          <w:szCs w:val="28"/>
        </w:rPr>
        <w:t>，</w:t>
      </w:r>
      <w:r>
        <w:rPr>
          <w:sz w:val="28"/>
          <w:szCs w:val="28"/>
        </w:rPr>
        <w:t>定义为</w:t>
      </w:r>
      <w:r>
        <w:rPr>
          <w:rFonts w:hint="eastAsia"/>
          <w:sz w:val="28"/>
          <w:szCs w:val="28"/>
        </w:rPr>
        <w:t>3秒</w:t>
      </w:r>
      <w:r>
        <w:rPr>
          <w:sz w:val="28"/>
          <w:szCs w:val="28"/>
        </w:rPr>
        <w:t>和</w:t>
      </w:r>
      <w:r>
        <w:rPr>
          <w:rFonts w:hint="eastAsia"/>
          <w:sz w:val="28"/>
          <w:szCs w:val="28"/>
        </w:rPr>
        <w:t>5个</w:t>
      </w:r>
      <w:r>
        <w:rPr>
          <w:sz w:val="28"/>
          <w:szCs w:val="28"/>
        </w:rPr>
        <w:t>投票限制</w:t>
      </w:r>
      <w:r w:rsidR="008B4F76">
        <w:rPr>
          <w:rFonts w:hint="eastAsia"/>
          <w:sz w:val="28"/>
          <w:szCs w:val="28"/>
        </w:rPr>
        <w:t>。</w:t>
      </w:r>
    </w:p>
    <w:p w:rsidR="008B4F76" w:rsidRDefault="008B4F76" w:rsidP="00A2604F">
      <w:pPr>
        <w:rPr>
          <w:sz w:val="28"/>
          <w:szCs w:val="28"/>
        </w:rPr>
      </w:pPr>
    </w:p>
    <w:p w:rsidR="008B4F76" w:rsidRDefault="00DE30C1" w:rsidP="00DE30C1">
      <w:pPr>
        <w:pStyle w:val="4"/>
      </w:pPr>
      <w:r>
        <w:rPr>
          <w:rFonts w:hint="eastAsia"/>
        </w:rPr>
        <w:t>增加</w:t>
      </w:r>
      <w:r>
        <w:t>投票接口</w:t>
      </w:r>
    </w:p>
    <w:p w:rsidR="00DE30C1" w:rsidRPr="00A10C7E" w:rsidRDefault="00DE30C1" w:rsidP="00DE30C1">
      <w:pPr>
        <w:rPr>
          <w:sz w:val="28"/>
          <w:szCs w:val="28"/>
        </w:rPr>
      </w:pPr>
      <w:r w:rsidRPr="00FA1A72">
        <w:rPr>
          <w:sz w:val="28"/>
          <w:szCs w:val="28"/>
        </w:rPr>
        <w:t>func (self *votePool) addVote(signHash common.Hash, sign []byte)</w:t>
      </w:r>
      <w:r w:rsidR="00A10C7E">
        <w:rPr>
          <w:sz w:val="28"/>
          <w:szCs w:val="28"/>
        </w:rPr>
        <w:t xml:space="preserve"> </w:t>
      </w:r>
      <w:r w:rsidR="00896F0E" w:rsidRPr="00896F0E">
        <w:rPr>
          <w:sz w:val="28"/>
          <w:szCs w:val="28"/>
        </w:rPr>
        <w:t>error</w:t>
      </w:r>
    </w:p>
    <w:p w:rsidR="00FA1A72" w:rsidRDefault="004709FC" w:rsidP="00DE30C1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输入</w:t>
      </w:r>
      <w:r>
        <w:rPr>
          <w:sz w:val="28"/>
          <w:szCs w:val="28"/>
        </w:rPr>
        <w:t>：</w:t>
      </w:r>
      <w:r>
        <w:rPr>
          <w:rFonts w:hint="eastAsia"/>
          <w:sz w:val="28"/>
          <w:szCs w:val="28"/>
        </w:rPr>
        <w:t>签名对应</w:t>
      </w:r>
      <w:r>
        <w:rPr>
          <w:sz w:val="28"/>
          <w:szCs w:val="28"/>
        </w:rPr>
        <w:t>msg的hash及签名数据</w:t>
      </w:r>
    </w:p>
    <w:p w:rsidR="004709FC" w:rsidRDefault="004709FC" w:rsidP="00DE30C1">
      <w:pPr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>输出</w:t>
      </w:r>
      <w:r>
        <w:rPr>
          <w:sz w:val="28"/>
          <w:szCs w:val="28"/>
        </w:rPr>
        <w:t>：</w:t>
      </w:r>
      <w:r w:rsidR="00896F0E">
        <w:rPr>
          <w:rFonts w:hint="eastAsia"/>
          <w:sz w:val="28"/>
          <w:szCs w:val="28"/>
        </w:rPr>
        <w:t>错误信息</w:t>
      </w:r>
    </w:p>
    <w:p w:rsidR="004709FC" w:rsidRDefault="004709FC" w:rsidP="00DE30C1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流程图</w:t>
      </w:r>
      <w:r>
        <w:rPr>
          <w:sz w:val="28"/>
          <w:szCs w:val="28"/>
        </w:rPr>
        <w:t>：</w:t>
      </w:r>
    </w:p>
    <w:p w:rsidR="004709FC" w:rsidRDefault="00236DAD" w:rsidP="00236DAD">
      <w:pPr>
        <w:jc w:val="center"/>
        <w:rPr>
          <w:sz w:val="28"/>
          <w:szCs w:val="28"/>
        </w:rPr>
      </w:pPr>
      <w:r w:rsidRPr="00236DAD">
        <w:rPr>
          <w:sz w:val="28"/>
          <w:szCs w:val="28"/>
        </w:rPr>
        <w:lastRenderedPageBreak/>
        <w:drawing>
          <wp:inline distT="0" distB="0" distL="0" distR="0" wp14:anchorId="0BC7DFC8" wp14:editId="7F5540E6">
            <wp:extent cx="4762500" cy="6191250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762500" cy="6191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35460" w:rsidRDefault="00A35460" w:rsidP="00A35460">
      <w:pPr>
        <w:pStyle w:val="4"/>
      </w:pPr>
      <w:r>
        <w:rPr>
          <w:rFonts w:hint="eastAsia"/>
        </w:rPr>
        <w:t>删除</w:t>
      </w:r>
      <w:r>
        <w:t>过期</w:t>
      </w:r>
      <w:r>
        <w:rPr>
          <w:rFonts w:hint="eastAsia"/>
        </w:rPr>
        <w:t>投票</w:t>
      </w:r>
      <w:r>
        <w:t>接口</w:t>
      </w:r>
    </w:p>
    <w:p w:rsidR="00A35460" w:rsidRDefault="003D3767" w:rsidP="00A35460">
      <w:pPr>
        <w:rPr>
          <w:sz w:val="28"/>
          <w:szCs w:val="28"/>
        </w:rPr>
      </w:pPr>
      <w:r w:rsidRPr="003D3767">
        <w:rPr>
          <w:sz w:val="28"/>
          <w:szCs w:val="28"/>
        </w:rPr>
        <w:t>func (self *votePool) delTim</w:t>
      </w:r>
      <w:r w:rsidR="00CB3195">
        <w:rPr>
          <w:sz w:val="28"/>
          <w:szCs w:val="28"/>
        </w:rPr>
        <w:t>e</w:t>
      </w:r>
      <w:r w:rsidRPr="003D3767">
        <w:rPr>
          <w:sz w:val="28"/>
          <w:szCs w:val="28"/>
        </w:rPr>
        <w:t>outVote()</w:t>
      </w:r>
    </w:p>
    <w:p w:rsidR="00F9294F" w:rsidRDefault="00F9294F" w:rsidP="00A35460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说明：</w:t>
      </w:r>
      <w:r>
        <w:rPr>
          <w:sz w:val="28"/>
          <w:szCs w:val="28"/>
        </w:rPr>
        <w:t>根据</w:t>
      </w:r>
      <w:r w:rsidR="004D10E7">
        <w:rPr>
          <w:rFonts w:hint="eastAsia"/>
          <w:sz w:val="28"/>
          <w:szCs w:val="28"/>
        </w:rPr>
        <w:t>timeIndex</w:t>
      </w:r>
      <w:r w:rsidR="004D10E7">
        <w:rPr>
          <w:sz w:val="28"/>
          <w:szCs w:val="28"/>
        </w:rPr>
        <w:t>的链表，删除过期的投票</w:t>
      </w:r>
    </w:p>
    <w:p w:rsidR="008474F4" w:rsidRDefault="00F415F0" w:rsidP="00A35460">
      <w:pPr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>流程图:</w:t>
      </w:r>
    </w:p>
    <w:p w:rsidR="00F415F0" w:rsidRDefault="00111D20" w:rsidP="00DC44B0">
      <w:pPr>
        <w:jc w:val="center"/>
        <w:rPr>
          <w:sz w:val="28"/>
          <w:szCs w:val="28"/>
        </w:rPr>
      </w:pPr>
      <w:r w:rsidRPr="00111D20">
        <w:rPr>
          <w:sz w:val="28"/>
          <w:szCs w:val="28"/>
        </w:rPr>
        <w:lastRenderedPageBreak/>
        <w:drawing>
          <wp:inline distT="0" distB="0" distL="0" distR="0" wp14:anchorId="682D00DA" wp14:editId="54CE4415">
            <wp:extent cx="3228975" cy="4610100"/>
            <wp:effectExtent l="0" t="0" r="9525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228975" cy="4610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F2173" w:rsidRDefault="002756D4" w:rsidP="002756D4">
      <w:pPr>
        <w:pStyle w:val="4"/>
      </w:pPr>
      <w:r>
        <w:rPr>
          <w:rFonts w:hint="eastAsia"/>
        </w:rPr>
        <w:t>获取投票列表</w:t>
      </w:r>
      <w:r>
        <w:t>接口</w:t>
      </w:r>
    </w:p>
    <w:p w:rsidR="0018762D" w:rsidRDefault="0051798B" w:rsidP="0018762D">
      <w:pPr>
        <w:rPr>
          <w:sz w:val="28"/>
          <w:szCs w:val="28"/>
        </w:rPr>
      </w:pPr>
      <w:r w:rsidRPr="00E95A02">
        <w:rPr>
          <w:sz w:val="28"/>
          <w:szCs w:val="28"/>
        </w:rPr>
        <w:t>f</w:t>
      </w:r>
      <w:r w:rsidR="00CA636D" w:rsidRPr="00E95A02">
        <w:rPr>
          <w:sz w:val="28"/>
          <w:szCs w:val="28"/>
        </w:rPr>
        <w:t xml:space="preserve">unc </w:t>
      </w:r>
      <w:r w:rsidRPr="00DC44B0">
        <w:rPr>
          <w:sz w:val="28"/>
          <w:szCs w:val="28"/>
        </w:rPr>
        <w:t>(self *votePool)</w:t>
      </w:r>
      <w:r w:rsidR="00440ABD" w:rsidRPr="00E95A02">
        <w:rPr>
          <w:sz w:val="28"/>
          <w:szCs w:val="28"/>
        </w:rPr>
        <w:t>getVotes</w:t>
      </w:r>
      <w:r w:rsidRPr="00E95A02">
        <w:rPr>
          <w:sz w:val="28"/>
          <w:szCs w:val="28"/>
        </w:rPr>
        <w:t>(</w:t>
      </w:r>
      <w:r w:rsidR="008C1E9F">
        <w:rPr>
          <w:sz w:val="28"/>
          <w:szCs w:val="28"/>
        </w:rPr>
        <w:t>signHash common.Hash</w:t>
      </w:r>
      <w:r w:rsidRPr="00E95A02">
        <w:rPr>
          <w:sz w:val="28"/>
          <w:szCs w:val="28"/>
        </w:rPr>
        <w:t>)</w:t>
      </w:r>
      <w:r w:rsidR="00E32FCA">
        <w:rPr>
          <w:sz w:val="28"/>
          <w:szCs w:val="28"/>
        </w:rPr>
        <w:t>[][]byte</w:t>
      </w:r>
    </w:p>
    <w:p w:rsidR="00EA1A86" w:rsidRDefault="00EA1A86" w:rsidP="0018762D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输入</w:t>
      </w:r>
      <w:r>
        <w:rPr>
          <w:sz w:val="28"/>
          <w:szCs w:val="28"/>
        </w:rPr>
        <w:t>：</w:t>
      </w:r>
      <w:r w:rsidR="00BF6720">
        <w:rPr>
          <w:rFonts w:hint="eastAsia"/>
          <w:sz w:val="28"/>
          <w:szCs w:val="28"/>
        </w:rPr>
        <w:t>投票</w:t>
      </w:r>
      <w:r w:rsidR="00BF6720">
        <w:rPr>
          <w:sz w:val="28"/>
          <w:szCs w:val="28"/>
        </w:rPr>
        <w:t>目标的</w:t>
      </w:r>
      <w:r w:rsidR="00E175D8">
        <w:rPr>
          <w:sz w:val="28"/>
          <w:szCs w:val="28"/>
        </w:rPr>
        <w:t>sign</w:t>
      </w:r>
      <w:r w:rsidR="00BF6720">
        <w:rPr>
          <w:sz w:val="28"/>
          <w:szCs w:val="28"/>
        </w:rPr>
        <w:t>H</w:t>
      </w:r>
      <w:r>
        <w:rPr>
          <w:sz w:val="28"/>
          <w:szCs w:val="28"/>
        </w:rPr>
        <w:t>ash</w:t>
      </w:r>
    </w:p>
    <w:p w:rsidR="00EA1A86" w:rsidRDefault="00EA1A86" w:rsidP="0018762D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输出：</w:t>
      </w:r>
      <w:r>
        <w:rPr>
          <w:sz w:val="28"/>
          <w:szCs w:val="28"/>
        </w:rPr>
        <w:t>签名列表</w:t>
      </w:r>
    </w:p>
    <w:p w:rsidR="00DD4E82" w:rsidRPr="00E95A02" w:rsidRDefault="00E175D8" w:rsidP="0018762D">
      <w:pPr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>说明</w:t>
      </w:r>
      <w:r>
        <w:rPr>
          <w:sz w:val="28"/>
          <w:szCs w:val="28"/>
        </w:rPr>
        <w:t>：</w:t>
      </w:r>
      <w:r>
        <w:rPr>
          <w:rFonts w:hint="eastAsia"/>
          <w:sz w:val="28"/>
          <w:szCs w:val="28"/>
        </w:rPr>
        <w:t>遍历</w:t>
      </w:r>
      <w:r>
        <w:rPr>
          <w:sz w:val="28"/>
          <w:szCs w:val="28"/>
        </w:rPr>
        <w:t>voteMap，查询</w:t>
      </w:r>
      <w:r>
        <w:rPr>
          <w:rFonts w:hint="eastAsia"/>
          <w:sz w:val="28"/>
          <w:szCs w:val="28"/>
        </w:rPr>
        <w:t>所有对</w:t>
      </w:r>
      <w:r>
        <w:rPr>
          <w:sz w:val="28"/>
          <w:szCs w:val="28"/>
        </w:rPr>
        <w:t>signHash</w:t>
      </w:r>
      <w:r>
        <w:rPr>
          <w:rFonts w:hint="eastAsia"/>
          <w:sz w:val="28"/>
          <w:szCs w:val="28"/>
        </w:rPr>
        <w:t>的</w:t>
      </w:r>
      <w:r>
        <w:rPr>
          <w:sz w:val="28"/>
          <w:szCs w:val="28"/>
        </w:rPr>
        <w:t>sign</w:t>
      </w:r>
    </w:p>
    <w:p w:rsidR="002756D4" w:rsidRDefault="002756D4" w:rsidP="002756D4">
      <w:pPr>
        <w:pStyle w:val="4"/>
      </w:pPr>
      <w:r>
        <w:rPr>
          <w:rFonts w:hint="eastAsia"/>
        </w:rPr>
        <w:t>删除</w:t>
      </w:r>
      <w:r>
        <w:t>投票接口</w:t>
      </w:r>
    </w:p>
    <w:p w:rsidR="00A96C27" w:rsidRDefault="00A96C27" w:rsidP="00A96C27">
      <w:pPr>
        <w:rPr>
          <w:sz w:val="28"/>
          <w:szCs w:val="28"/>
        </w:rPr>
      </w:pPr>
      <w:r w:rsidRPr="00E95A02">
        <w:rPr>
          <w:sz w:val="28"/>
          <w:szCs w:val="28"/>
        </w:rPr>
        <w:t xml:space="preserve">func </w:t>
      </w:r>
      <w:r w:rsidRPr="00DC44B0">
        <w:rPr>
          <w:sz w:val="28"/>
          <w:szCs w:val="28"/>
        </w:rPr>
        <w:t>(self *votePool)</w:t>
      </w:r>
      <w:r w:rsidR="007B0B31">
        <w:rPr>
          <w:sz w:val="28"/>
          <w:szCs w:val="28"/>
        </w:rPr>
        <w:t>del</w:t>
      </w:r>
      <w:r w:rsidRPr="00E95A02">
        <w:rPr>
          <w:sz w:val="28"/>
          <w:szCs w:val="28"/>
        </w:rPr>
        <w:t>Votes(</w:t>
      </w:r>
      <w:r>
        <w:rPr>
          <w:sz w:val="28"/>
          <w:szCs w:val="28"/>
        </w:rPr>
        <w:t>signHash common.Hash</w:t>
      </w:r>
      <w:r w:rsidRPr="00E95A02">
        <w:rPr>
          <w:sz w:val="28"/>
          <w:szCs w:val="28"/>
        </w:rPr>
        <w:t>)</w:t>
      </w:r>
      <w:bookmarkStart w:id="0" w:name="_GoBack"/>
      <w:bookmarkEnd w:id="0"/>
    </w:p>
    <w:p w:rsidR="00A96C27" w:rsidRDefault="00A96C27" w:rsidP="00A96C27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输入</w:t>
      </w:r>
      <w:r>
        <w:rPr>
          <w:sz w:val="28"/>
          <w:szCs w:val="28"/>
        </w:rPr>
        <w:t>：</w:t>
      </w:r>
      <w:r>
        <w:rPr>
          <w:rFonts w:hint="eastAsia"/>
          <w:sz w:val="28"/>
          <w:szCs w:val="28"/>
        </w:rPr>
        <w:t>投票</w:t>
      </w:r>
      <w:r>
        <w:rPr>
          <w:sz w:val="28"/>
          <w:szCs w:val="28"/>
        </w:rPr>
        <w:t>目标的signHash</w:t>
      </w:r>
    </w:p>
    <w:p w:rsidR="00A96C27" w:rsidRDefault="00A96C27" w:rsidP="00A96C27">
      <w:pPr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lastRenderedPageBreak/>
        <w:t>输出：</w:t>
      </w:r>
      <w:r w:rsidR="007F51D0">
        <w:rPr>
          <w:rFonts w:hint="eastAsia"/>
          <w:sz w:val="28"/>
          <w:szCs w:val="28"/>
        </w:rPr>
        <w:t>无</w:t>
      </w:r>
    </w:p>
    <w:p w:rsidR="00A96C27" w:rsidRPr="00E95A02" w:rsidRDefault="00A96C27" w:rsidP="00A96C27">
      <w:pPr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>说明</w:t>
      </w:r>
      <w:r>
        <w:rPr>
          <w:sz w:val="28"/>
          <w:szCs w:val="28"/>
        </w:rPr>
        <w:t>：</w:t>
      </w:r>
      <w:r>
        <w:rPr>
          <w:rFonts w:hint="eastAsia"/>
          <w:sz w:val="28"/>
          <w:szCs w:val="28"/>
        </w:rPr>
        <w:t>遍历</w:t>
      </w:r>
      <w:r>
        <w:rPr>
          <w:sz w:val="28"/>
          <w:szCs w:val="28"/>
        </w:rPr>
        <w:t>voteMap，</w:t>
      </w:r>
      <w:r w:rsidR="007F51D0">
        <w:rPr>
          <w:rFonts w:hint="eastAsia"/>
          <w:sz w:val="28"/>
          <w:szCs w:val="28"/>
        </w:rPr>
        <w:t>删除</w:t>
      </w:r>
      <w:r>
        <w:rPr>
          <w:rFonts w:hint="eastAsia"/>
          <w:sz w:val="28"/>
          <w:szCs w:val="28"/>
        </w:rPr>
        <w:t>所有对</w:t>
      </w:r>
      <w:r>
        <w:rPr>
          <w:sz w:val="28"/>
          <w:szCs w:val="28"/>
        </w:rPr>
        <w:t>signHash</w:t>
      </w:r>
      <w:r>
        <w:rPr>
          <w:rFonts w:hint="eastAsia"/>
          <w:sz w:val="28"/>
          <w:szCs w:val="28"/>
        </w:rPr>
        <w:t>的</w:t>
      </w:r>
      <w:r>
        <w:rPr>
          <w:sz w:val="28"/>
          <w:szCs w:val="28"/>
        </w:rPr>
        <w:t>sign</w:t>
      </w:r>
    </w:p>
    <w:p w:rsidR="008F0293" w:rsidRPr="008F0293" w:rsidRDefault="008F0293" w:rsidP="008F0293">
      <w:pPr>
        <w:rPr>
          <w:rFonts w:hint="eastAsia"/>
        </w:rPr>
      </w:pPr>
    </w:p>
    <w:p w:rsidR="00DC44B0" w:rsidRDefault="00DC44B0" w:rsidP="00DC44B0">
      <w:pPr>
        <w:pStyle w:val="4"/>
      </w:pPr>
      <w:r>
        <w:rPr>
          <w:rFonts w:hint="eastAsia"/>
        </w:rPr>
        <w:t>重置</w:t>
      </w:r>
      <w:r>
        <w:t>缓存接口</w:t>
      </w:r>
    </w:p>
    <w:p w:rsidR="00F9294F" w:rsidRDefault="00DC44B0" w:rsidP="00A35460">
      <w:pPr>
        <w:rPr>
          <w:sz w:val="28"/>
          <w:szCs w:val="28"/>
        </w:rPr>
      </w:pPr>
      <w:r w:rsidRPr="00DC44B0">
        <w:rPr>
          <w:sz w:val="28"/>
          <w:szCs w:val="28"/>
        </w:rPr>
        <w:t>func (self *votePool) clear()</w:t>
      </w:r>
    </w:p>
    <w:p w:rsidR="0089084E" w:rsidRDefault="0089084E" w:rsidP="00A35460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说明</w:t>
      </w:r>
      <w:r>
        <w:rPr>
          <w:sz w:val="28"/>
          <w:szCs w:val="28"/>
        </w:rPr>
        <w:t>：</w:t>
      </w:r>
      <w:r>
        <w:rPr>
          <w:rFonts w:hint="eastAsia"/>
          <w:sz w:val="28"/>
          <w:szCs w:val="28"/>
        </w:rPr>
        <w:t>清空voteMap及timeIndex</w:t>
      </w:r>
    </w:p>
    <w:p w:rsidR="003202DF" w:rsidRDefault="003202DF" w:rsidP="003202DF">
      <w:pPr>
        <w:pStyle w:val="3"/>
      </w:pPr>
      <w:r>
        <w:rPr>
          <w:rFonts w:hint="eastAsia"/>
        </w:rPr>
        <w:t>4.2.</w:t>
      </w:r>
      <w:r>
        <w:t>2</w:t>
      </w:r>
      <w:r>
        <w:rPr>
          <w:rFonts w:hint="eastAsia"/>
        </w:rPr>
        <w:t xml:space="preserve">. </w:t>
      </w:r>
      <w:r>
        <w:rPr>
          <w:rFonts w:hint="eastAsia"/>
        </w:rPr>
        <w:t>服务</w:t>
      </w:r>
      <w:r>
        <w:rPr>
          <w:rFonts w:hint="eastAsia"/>
        </w:rPr>
        <w:t>接口</w:t>
      </w:r>
    </w:p>
    <w:p w:rsidR="003202DF" w:rsidRDefault="00F768F0" w:rsidP="00115941">
      <w:pPr>
        <w:pStyle w:val="4"/>
      </w:pPr>
      <w:r>
        <w:rPr>
          <w:rFonts w:hint="eastAsia"/>
        </w:rPr>
        <w:t>实例</w:t>
      </w:r>
      <w:r w:rsidR="00115941">
        <w:t>创建接口</w:t>
      </w:r>
    </w:p>
    <w:p w:rsidR="00F768F0" w:rsidRPr="00504220" w:rsidRDefault="00504220" w:rsidP="00F768F0">
      <w:r w:rsidRPr="00504220">
        <w:rPr>
          <w:sz w:val="28"/>
          <w:szCs w:val="28"/>
        </w:rPr>
        <w:t xml:space="preserve">func NewBlockDPOSVerify (msgCenter *event.TypeMux, dposVerifyReqCh &lt;-chan </w:t>
      </w:r>
      <w:r w:rsidR="00B915CC">
        <w:rPr>
          <w:sz w:val="28"/>
          <w:szCs w:val="28"/>
        </w:rPr>
        <w:t>*</w:t>
      </w:r>
      <w:r w:rsidRPr="00504220">
        <w:rPr>
          <w:sz w:val="28"/>
          <w:szCs w:val="28"/>
        </w:rPr>
        <w:t>dposVerifyReq, consensus DPOSConsensus, quitCh &lt;-chan struct{}) (*BlockDPOSVerify, error) {</w:t>
      </w:r>
    </w:p>
    <w:p w:rsidR="00F768F0" w:rsidRPr="00B53A17" w:rsidRDefault="00F768F0" w:rsidP="00A96DEB">
      <w:r>
        <w:rPr>
          <w:rFonts w:hint="eastAsia"/>
        </w:rPr>
        <w:t>说明</w:t>
      </w:r>
      <w:r>
        <w:t>：</w:t>
      </w:r>
      <w:r w:rsidR="00A96DEB">
        <w:rPr>
          <w:rFonts w:hint="eastAsia"/>
        </w:rPr>
        <w:t>负责创建</w:t>
      </w:r>
      <w:r w:rsidR="00A96DEB">
        <w:t>实例</w:t>
      </w:r>
      <w:r w:rsidR="00A96DEB">
        <w:rPr>
          <w:rFonts w:hint="eastAsia"/>
        </w:rPr>
        <w:t>，</w:t>
      </w:r>
      <w:r w:rsidR="00A96DEB">
        <w:t>并初始化</w:t>
      </w:r>
      <w:r w:rsidR="00A96DEB" w:rsidRPr="00B53A17">
        <w:t xml:space="preserve"> </w:t>
      </w:r>
    </w:p>
    <w:p w:rsidR="00F768F0" w:rsidRDefault="00F768F0" w:rsidP="00F768F0"/>
    <w:p w:rsidR="00F768F0" w:rsidRDefault="00F768F0" w:rsidP="000F0D33">
      <w:pPr>
        <w:pStyle w:val="4"/>
      </w:pPr>
      <w:r>
        <w:rPr>
          <w:rFonts w:hint="eastAsia"/>
        </w:rPr>
        <w:t>服务运行、</w:t>
      </w:r>
      <w:r>
        <w:t>停止接口</w:t>
      </w:r>
    </w:p>
    <w:p w:rsidR="00F768F0" w:rsidRPr="00E97194" w:rsidRDefault="00F768F0" w:rsidP="00F768F0">
      <w:pPr>
        <w:rPr>
          <w:sz w:val="28"/>
          <w:szCs w:val="28"/>
        </w:rPr>
      </w:pPr>
      <w:r w:rsidRPr="00E97194">
        <w:rPr>
          <w:sz w:val="28"/>
          <w:szCs w:val="28"/>
        </w:rPr>
        <w:t>f</w:t>
      </w:r>
      <w:r w:rsidRPr="00E97194">
        <w:rPr>
          <w:rFonts w:hint="eastAsia"/>
          <w:sz w:val="28"/>
          <w:szCs w:val="28"/>
        </w:rPr>
        <w:t xml:space="preserve">unc </w:t>
      </w:r>
      <w:r w:rsidRPr="005117A9">
        <w:rPr>
          <w:sz w:val="28"/>
          <w:szCs w:val="28"/>
        </w:rPr>
        <w:t>(self *</w:t>
      </w:r>
      <w:r w:rsidR="007971BD" w:rsidRPr="007971BD">
        <w:rPr>
          <w:sz w:val="28"/>
          <w:szCs w:val="28"/>
        </w:rPr>
        <w:t xml:space="preserve"> </w:t>
      </w:r>
      <w:r w:rsidR="007971BD" w:rsidRPr="00504220">
        <w:rPr>
          <w:sz w:val="28"/>
          <w:szCs w:val="28"/>
        </w:rPr>
        <w:t>BlockDPOSVerify</w:t>
      </w:r>
      <w:r w:rsidRPr="005117A9">
        <w:rPr>
          <w:sz w:val="28"/>
          <w:szCs w:val="28"/>
        </w:rPr>
        <w:t xml:space="preserve">) </w:t>
      </w:r>
      <w:r w:rsidRPr="00E97194">
        <w:rPr>
          <w:sz w:val="28"/>
          <w:szCs w:val="28"/>
        </w:rPr>
        <w:t>Start()</w:t>
      </w:r>
    </w:p>
    <w:p w:rsidR="00F768F0" w:rsidRPr="00E97194" w:rsidRDefault="00F768F0" w:rsidP="00F768F0">
      <w:pPr>
        <w:rPr>
          <w:sz w:val="28"/>
          <w:szCs w:val="28"/>
        </w:rPr>
      </w:pPr>
      <w:r w:rsidRPr="00E97194">
        <w:rPr>
          <w:rFonts w:hint="eastAsia"/>
          <w:sz w:val="28"/>
          <w:szCs w:val="28"/>
        </w:rPr>
        <w:t xml:space="preserve">func </w:t>
      </w:r>
      <w:r w:rsidRPr="005117A9">
        <w:rPr>
          <w:sz w:val="28"/>
          <w:szCs w:val="28"/>
        </w:rPr>
        <w:t>(self *</w:t>
      </w:r>
      <w:r w:rsidR="007971BD" w:rsidRPr="007971BD">
        <w:rPr>
          <w:sz w:val="28"/>
          <w:szCs w:val="28"/>
        </w:rPr>
        <w:t xml:space="preserve"> </w:t>
      </w:r>
      <w:r w:rsidR="007971BD" w:rsidRPr="00504220">
        <w:rPr>
          <w:sz w:val="28"/>
          <w:szCs w:val="28"/>
        </w:rPr>
        <w:t>BlockDPOSVerify</w:t>
      </w:r>
      <w:r w:rsidRPr="005117A9">
        <w:rPr>
          <w:sz w:val="28"/>
          <w:szCs w:val="28"/>
        </w:rPr>
        <w:t>)</w:t>
      </w:r>
      <w:r w:rsidR="00CC7F5F">
        <w:rPr>
          <w:sz w:val="28"/>
          <w:szCs w:val="28"/>
        </w:rPr>
        <w:t xml:space="preserve"> </w:t>
      </w:r>
      <w:r w:rsidRPr="00E97194">
        <w:rPr>
          <w:rFonts w:hint="eastAsia"/>
          <w:sz w:val="28"/>
          <w:szCs w:val="28"/>
        </w:rPr>
        <w:t>Stop()</w:t>
      </w:r>
    </w:p>
    <w:p w:rsidR="00F768F0" w:rsidRDefault="00F768F0" w:rsidP="00F768F0"/>
    <w:p w:rsidR="00F768F0" w:rsidRDefault="00F768F0" w:rsidP="00F768F0">
      <w:r>
        <w:rPr>
          <w:rFonts w:hint="eastAsia"/>
        </w:rPr>
        <w:t>说明</w:t>
      </w:r>
      <w:r>
        <w:t>：</w:t>
      </w:r>
      <w:r>
        <w:rPr>
          <w:rFonts w:hint="eastAsia"/>
        </w:rPr>
        <w:t>负责</w:t>
      </w:r>
      <w:r>
        <w:t>启动</w:t>
      </w:r>
      <w:r>
        <w:rPr>
          <w:rFonts w:hint="eastAsia"/>
        </w:rPr>
        <w:t>、</w:t>
      </w:r>
      <w:r>
        <w:t>停止</w:t>
      </w:r>
      <w:r>
        <w:rPr>
          <w:rFonts w:hint="eastAsia"/>
        </w:rPr>
        <w:t>服务</w:t>
      </w:r>
      <w:r>
        <w:t>。</w:t>
      </w:r>
    </w:p>
    <w:p w:rsidR="00F768F0" w:rsidRDefault="00F768F0" w:rsidP="00F768F0">
      <w:r>
        <w:rPr>
          <w:rFonts w:hint="eastAsia"/>
        </w:rPr>
        <w:t>启动接口</w:t>
      </w:r>
      <w:r>
        <w:t>主要是</w:t>
      </w:r>
      <w:r>
        <w:rPr>
          <w:rFonts w:hint="eastAsia"/>
        </w:rPr>
        <w:t>开启消息</w:t>
      </w:r>
      <w:r>
        <w:t>监听协程。</w:t>
      </w:r>
    </w:p>
    <w:p w:rsidR="00F768F0" w:rsidRDefault="00F768F0" w:rsidP="00F768F0">
      <w:r>
        <w:rPr>
          <w:rFonts w:hint="eastAsia"/>
        </w:rPr>
        <w:t>停止</w:t>
      </w:r>
      <w:r>
        <w:t>接口</w:t>
      </w:r>
      <w:r>
        <w:rPr>
          <w:rFonts w:hint="eastAsia"/>
        </w:rPr>
        <w:t>则是通过</w:t>
      </w:r>
      <w:r w:rsidRPr="008A39F9">
        <w:t>quitCh</w:t>
      </w:r>
      <w:r>
        <w:rPr>
          <w:rFonts w:hint="eastAsia"/>
        </w:rPr>
        <w:t>，</w:t>
      </w:r>
      <w:r>
        <w:t>停止消息监听协程。</w:t>
      </w:r>
    </w:p>
    <w:p w:rsidR="00115941" w:rsidRDefault="00115941" w:rsidP="00115941"/>
    <w:p w:rsidR="005A07E3" w:rsidRDefault="005A07E3" w:rsidP="005C56C4">
      <w:pPr>
        <w:pStyle w:val="4"/>
      </w:pPr>
      <w:r>
        <w:rPr>
          <w:rFonts w:hint="eastAsia"/>
        </w:rPr>
        <w:lastRenderedPageBreak/>
        <w:t>消息</w:t>
      </w:r>
      <w:r>
        <w:t>监听协程</w:t>
      </w:r>
    </w:p>
    <w:p w:rsidR="00892BBB" w:rsidRDefault="005A07E3" w:rsidP="004534F5">
      <w:pPr>
        <w:rPr>
          <w:sz w:val="28"/>
          <w:szCs w:val="28"/>
        </w:rPr>
      </w:pPr>
      <w:r w:rsidRPr="00E97194">
        <w:rPr>
          <w:sz w:val="28"/>
          <w:szCs w:val="28"/>
        </w:rPr>
        <w:t xml:space="preserve">func </w:t>
      </w:r>
      <w:r w:rsidRPr="005117A9">
        <w:rPr>
          <w:sz w:val="28"/>
          <w:szCs w:val="28"/>
        </w:rPr>
        <w:t>(self *</w:t>
      </w:r>
      <w:r w:rsidR="005C56C4" w:rsidRPr="005C56C4">
        <w:rPr>
          <w:sz w:val="28"/>
          <w:szCs w:val="28"/>
        </w:rPr>
        <w:t xml:space="preserve"> </w:t>
      </w:r>
      <w:r w:rsidR="005C56C4" w:rsidRPr="00504220">
        <w:rPr>
          <w:sz w:val="28"/>
          <w:szCs w:val="28"/>
        </w:rPr>
        <w:t>BlockDPOSVerify</w:t>
      </w:r>
      <w:r w:rsidRPr="005117A9">
        <w:rPr>
          <w:sz w:val="28"/>
          <w:szCs w:val="28"/>
        </w:rPr>
        <w:t>)</w:t>
      </w:r>
      <w:r w:rsidRPr="00E97194">
        <w:rPr>
          <w:sz w:val="28"/>
          <w:szCs w:val="28"/>
        </w:rPr>
        <w:t>updat</w:t>
      </w:r>
      <w:r w:rsidRPr="00E97194">
        <w:rPr>
          <w:rFonts w:hint="eastAsia"/>
          <w:sz w:val="28"/>
          <w:szCs w:val="28"/>
        </w:rPr>
        <w:t>e()</w:t>
      </w:r>
    </w:p>
    <w:p w:rsidR="004534F5" w:rsidRDefault="004534F5" w:rsidP="004534F5">
      <w:pPr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>流程图:</w:t>
      </w:r>
    </w:p>
    <w:p w:rsidR="004534F5" w:rsidRDefault="00DC0449" w:rsidP="0052169F">
      <w:pPr>
        <w:jc w:val="center"/>
        <w:rPr>
          <w:sz w:val="28"/>
          <w:szCs w:val="28"/>
        </w:rPr>
      </w:pPr>
      <w:r w:rsidRPr="00DC0449">
        <w:rPr>
          <w:sz w:val="28"/>
          <w:szCs w:val="28"/>
        </w:rPr>
        <w:drawing>
          <wp:inline distT="0" distB="0" distL="0" distR="0" wp14:anchorId="4BEBD14A" wp14:editId="4CE1BA47">
            <wp:extent cx="5274310" cy="3099435"/>
            <wp:effectExtent l="0" t="0" r="2540" b="571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994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E0FA7" w:rsidRDefault="00BE0FA7" w:rsidP="00BE0FA7">
      <w:pPr>
        <w:pStyle w:val="4"/>
      </w:pPr>
      <w:r>
        <w:rPr>
          <w:rFonts w:hint="eastAsia"/>
        </w:rPr>
        <w:t>DPOS共识</w:t>
      </w:r>
      <w:r>
        <w:t>请求消息处理接口</w:t>
      </w:r>
      <w:r>
        <w:rPr>
          <w:rFonts w:hint="eastAsia"/>
        </w:rPr>
        <w:t>(内部</w:t>
      </w:r>
      <w:r>
        <w:t>接口</w:t>
      </w:r>
      <w:r>
        <w:rPr>
          <w:rFonts w:hint="eastAsia"/>
        </w:rPr>
        <w:t>)</w:t>
      </w:r>
    </w:p>
    <w:p w:rsidR="00AB12F1" w:rsidRDefault="008A246D" w:rsidP="00AB12F1">
      <w:r w:rsidRPr="008A246D">
        <w:t>func (self *BlockDPOSVerify)handleDPOSVerifyReq(req *dposVerifyReq) error</w:t>
      </w:r>
    </w:p>
    <w:p w:rsidR="00D027C0" w:rsidRDefault="00D027C0" w:rsidP="00AB12F1">
      <w:r>
        <w:rPr>
          <w:rFonts w:hint="eastAsia"/>
        </w:rPr>
        <w:t>流程图：</w:t>
      </w:r>
    </w:p>
    <w:p w:rsidR="00D027C0" w:rsidRPr="00D027C0" w:rsidRDefault="00D027C0" w:rsidP="00D027C0">
      <w:pPr>
        <w:jc w:val="center"/>
        <w:rPr>
          <w:rFonts w:hint="eastAsia"/>
        </w:rPr>
      </w:pPr>
      <w:r w:rsidRPr="00D027C0">
        <w:lastRenderedPageBreak/>
        <w:drawing>
          <wp:inline distT="0" distB="0" distL="0" distR="0" wp14:anchorId="0213C586" wp14:editId="3DFED063">
            <wp:extent cx="4400550" cy="6372225"/>
            <wp:effectExtent l="0" t="0" r="0" b="952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400550" cy="6372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B12F1" w:rsidRDefault="00A6642E" w:rsidP="00AB12F1">
      <w:pPr>
        <w:pStyle w:val="4"/>
      </w:pPr>
      <w:r>
        <w:rPr>
          <w:rFonts w:hint="eastAsia"/>
        </w:rPr>
        <w:t>投票</w:t>
      </w:r>
      <w:r>
        <w:t>结果</w:t>
      </w:r>
      <w:r w:rsidR="00FF03A5">
        <w:rPr>
          <w:rFonts w:hint="eastAsia"/>
        </w:rPr>
        <w:t>存</w:t>
      </w:r>
      <w:r>
        <w:t>入</w:t>
      </w:r>
      <w:r w:rsidR="00FF03A5">
        <w:rPr>
          <w:rFonts w:hint="eastAsia"/>
        </w:rPr>
        <w:t>票池</w:t>
      </w:r>
      <w:r w:rsidR="00FF03A5">
        <w:t>接口</w:t>
      </w:r>
      <w:r w:rsidR="00FF03A5">
        <w:rPr>
          <w:rFonts w:hint="eastAsia"/>
        </w:rPr>
        <w:t>(内部</w:t>
      </w:r>
      <w:r w:rsidR="00FF03A5">
        <w:t>接口</w:t>
      </w:r>
      <w:r w:rsidR="00FF03A5">
        <w:rPr>
          <w:rFonts w:hint="eastAsia"/>
        </w:rPr>
        <w:t>)</w:t>
      </w:r>
    </w:p>
    <w:p w:rsidR="00FF03A5" w:rsidRDefault="00AE2341" w:rsidP="00FF03A5">
      <w:r w:rsidRPr="00AE2341">
        <w:t>func (self *BlockDPOSVerify)saveVoteToPool(signHash common.Hash, sign []byte) error</w:t>
      </w:r>
    </w:p>
    <w:p w:rsidR="000F6D96" w:rsidRPr="00751A73" w:rsidRDefault="000F6D96" w:rsidP="00FF03A5">
      <w:r w:rsidRPr="000F6D96">
        <w:lastRenderedPageBreak/>
        <w:drawing>
          <wp:inline distT="0" distB="0" distL="0" distR="0" wp14:anchorId="594D7085" wp14:editId="1B49586F">
            <wp:extent cx="4962525" cy="2905125"/>
            <wp:effectExtent l="0" t="0" r="9525" b="952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962525" cy="2905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63924" w:rsidRDefault="00063924" w:rsidP="00FF03A5"/>
    <w:p w:rsidR="008931BA" w:rsidRDefault="008931BA" w:rsidP="008931BA">
      <w:pPr>
        <w:pStyle w:val="4"/>
      </w:pPr>
      <w:r>
        <w:rPr>
          <w:rFonts w:hint="eastAsia"/>
        </w:rPr>
        <w:t>进行</w:t>
      </w:r>
      <w:r>
        <w:t>DPOS</w:t>
      </w:r>
      <w:r>
        <w:rPr>
          <w:rFonts w:hint="eastAsia"/>
        </w:rPr>
        <w:t>验证</w:t>
      </w:r>
      <w:r>
        <w:t>接口</w:t>
      </w:r>
      <w:r>
        <w:rPr>
          <w:rFonts w:hint="eastAsia"/>
        </w:rPr>
        <w:t>(内部</w:t>
      </w:r>
      <w:r>
        <w:t>接口</w:t>
      </w:r>
      <w:r>
        <w:rPr>
          <w:rFonts w:hint="eastAsia"/>
        </w:rPr>
        <w:t>)</w:t>
      </w:r>
    </w:p>
    <w:p w:rsidR="00502319" w:rsidRDefault="004733A5" w:rsidP="004733A5">
      <w:r w:rsidRPr="004733A5">
        <w:t>func (self *BlockDPOSVerify)processDPOS() error</w:t>
      </w:r>
    </w:p>
    <w:p w:rsidR="000F6D96" w:rsidRDefault="000F6D96" w:rsidP="004733A5"/>
    <w:p w:rsidR="003E0208" w:rsidRDefault="003E0208" w:rsidP="004733A5">
      <w:pPr>
        <w:rPr>
          <w:rFonts w:hint="eastAsia"/>
        </w:rPr>
      </w:pPr>
      <w:r>
        <w:rPr>
          <w:rFonts w:hint="eastAsia"/>
        </w:rPr>
        <w:t>流程图:</w:t>
      </w:r>
    </w:p>
    <w:p w:rsidR="003E0208" w:rsidRPr="00502319" w:rsidRDefault="003E0208" w:rsidP="004733A5">
      <w:pPr>
        <w:rPr>
          <w:rFonts w:hint="eastAsia"/>
        </w:rPr>
      </w:pPr>
      <w:r w:rsidRPr="003E0208">
        <w:lastRenderedPageBreak/>
        <w:drawing>
          <wp:inline distT="0" distB="0" distL="0" distR="0" wp14:anchorId="339965CD" wp14:editId="226E3EED">
            <wp:extent cx="4200525" cy="8201025"/>
            <wp:effectExtent l="0" t="0" r="9525" b="9525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200525" cy="8201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3E0208" w:rsidRPr="0050231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4B062D" w:rsidRDefault="004B062D" w:rsidP="00DB5778">
      <w:r>
        <w:separator/>
      </w:r>
    </w:p>
  </w:endnote>
  <w:endnote w:type="continuationSeparator" w:id="0">
    <w:p w:rsidR="004B062D" w:rsidRDefault="004B062D" w:rsidP="00DB577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4B062D" w:rsidRDefault="004B062D" w:rsidP="00DB5778">
      <w:r>
        <w:separator/>
      </w:r>
    </w:p>
  </w:footnote>
  <w:footnote w:type="continuationSeparator" w:id="0">
    <w:p w:rsidR="004B062D" w:rsidRDefault="004B062D" w:rsidP="00DB577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EA50EE3"/>
    <w:multiLevelType w:val="hybridMultilevel"/>
    <w:tmpl w:val="B8A06A9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494D4AF9"/>
    <w:multiLevelType w:val="hybridMultilevel"/>
    <w:tmpl w:val="65D88F1E"/>
    <w:lvl w:ilvl="0" w:tplc="295AAC32">
      <w:start w:val="1"/>
      <w:numFmt w:val="japaneseCounting"/>
      <w:lvlText w:val="%1．"/>
      <w:lvlJc w:val="left"/>
      <w:pPr>
        <w:ind w:left="870" w:hanging="87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6E4E6744"/>
    <w:multiLevelType w:val="hybridMultilevel"/>
    <w:tmpl w:val="D796351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F434B"/>
    <w:rsid w:val="0001242B"/>
    <w:rsid w:val="00015A4B"/>
    <w:rsid w:val="00026612"/>
    <w:rsid w:val="0003366E"/>
    <w:rsid w:val="00036C83"/>
    <w:rsid w:val="00056E8C"/>
    <w:rsid w:val="00063924"/>
    <w:rsid w:val="000652E7"/>
    <w:rsid w:val="0007130C"/>
    <w:rsid w:val="00073CC1"/>
    <w:rsid w:val="0008356E"/>
    <w:rsid w:val="00094A10"/>
    <w:rsid w:val="000C037D"/>
    <w:rsid w:val="000D4387"/>
    <w:rsid w:val="000D708C"/>
    <w:rsid w:val="000E091A"/>
    <w:rsid w:val="000E126D"/>
    <w:rsid w:val="000E70D8"/>
    <w:rsid w:val="000F0D33"/>
    <w:rsid w:val="000F51B0"/>
    <w:rsid w:val="000F6D96"/>
    <w:rsid w:val="001029E1"/>
    <w:rsid w:val="00111D20"/>
    <w:rsid w:val="00115941"/>
    <w:rsid w:val="001214C7"/>
    <w:rsid w:val="0015138C"/>
    <w:rsid w:val="001558FE"/>
    <w:rsid w:val="001575E3"/>
    <w:rsid w:val="0017405F"/>
    <w:rsid w:val="0017704D"/>
    <w:rsid w:val="00184894"/>
    <w:rsid w:val="0018762D"/>
    <w:rsid w:val="001A60BB"/>
    <w:rsid w:val="001B4146"/>
    <w:rsid w:val="001D60B4"/>
    <w:rsid w:val="001E514D"/>
    <w:rsid w:val="001F778D"/>
    <w:rsid w:val="00205A1F"/>
    <w:rsid w:val="00212EFD"/>
    <w:rsid w:val="002231E8"/>
    <w:rsid w:val="00236DAD"/>
    <w:rsid w:val="002404AC"/>
    <w:rsid w:val="00245F75"/>
    <w:rsid w:val="00267AB9"/>
    <w:rsid w:val="002756D4"/>
    <w:rsid w:val="00287BA4"/>
    <w:rsid w:val="002919C7"/>
    <w:rsid w:val="002972EF"/>
    <w:rsid w:val="002A3032"/>
    <w:rsid w:val="002B4054"/>
    <w:rsid w:val="002D127F"/>
    <w:rsid w:val="00304A8B"/>
    <w:rsid w:val="003175B9"/>
    <w:rsid w:val="003202DF"/>
    <w:rsid w:val="00333953"/>
    <w:rsid w:val="00333E1B"/>
    <w:rsid w:val="00344AD6"/>
    <w:rsid w:val="003502C9"/>
    <w:rsid w:val="0035156E"/>
    <w:rsid w:val="003721EC"/>
    <w:rsid w:val="00373C1D"/>
    <w:rsid w:val="00375D89"/>
    <w:rsid w:val="00392E21"/>
    <w:rsid w:val="00394062"/>
    <w:rsid w:val="00395E81"/>
    <w:rsid w:val="00396A6D"/>
    <w:rsid w:val="003C681A"/>
    <w:rsid w:val="003D3767"/>
    <w:rsid w:val="003E0208"/>
    <w:rsid w:val="003E3781"/>
    <w:rsid w:val="003F5835"/>
    <w:rsid w:val="003F6F9F"/>
    <w:rsid w:val="00401F22"/>
    <w:rsid w:val="00421268"/>
    <w:rsid w:val="00422B46"/>
    <w:rsid w:val="004310BE"/>
    <w:rsid w:val="00434CD6"/>
    <w:rsid w:val="00437103"/>
    <w:rsid w:val="00440ABD"/>
    <w:rsid w:val="004534F5"/>
    <w:rsid w:val="00460502"/>
    <w:rsid w:val="00464235"/>
    <w:rsid w:val="00466ADC"/>
    <w:rsid w:val="0047051C"/>
    <w:rsid w:val="004709FC"/>
    <w:rsid w:val="004733A5"/>
    <w:rsid w:val="004756B7"/>
    <w:rsid w:val="004759D7"/>
    <w:rsid w:val="00477914"/>
    <w:rsid w:val="00477E69"/>
    <w:rsid w:val="00480E49"/>
    <w:rsid w:val="004A1B83"/>
    <w:rsid w:val="004B062D"/>
    <w:rsid w:val="004B0E5A"/>
    <w:rsid w:val="004D10E7"/>
    <w:rsid w:val="004E40C6"/>
    <w:rsid w:val="004F6048"/>
    <w:rsid w:val="00502319"/>
    <w:rsid w:val="00503B70"/>
    <w:rsid w:val="00504220"/>
    <w:rsid w:val="00507262"/>
    <w:rsid w:val="005117A9"/>
    <w:rsid w:val="00513C0E"/>
    <w:rsid w:val="0051798B"/>
    <w:rsid w:val="0052169F"/>
    <w:rsid w:val="00523D68"/>
    <w:rsid w:val="00546583"/>
    <w:rsid w:val="00554B1B"/>
    <w:rsid w:val="0055724F"/>
    <w:rsid w:val="00587939"/>
    <w:rsid w:val="005914EE"/>
    <w:rsid w:val="005A07E3"/>
    <w:rsid w:val="005B05ED"/>
    <w:rsid w:val="005C03B0"/>
    <w:rsid w:val="005C56C4"/>
    <w:rsid w:val="005D6C80"/>
    <w:rsid w:val="005F2638"/>
    <w:rsid w:val="005F5C7F"/>
    <w:rsid w:val="005F6D38"/>
    <w:rsid w:val="006351D8"/>
    <w:rsid w:val="00641A33"/>
    <w:rsid w:val="006507C0"/>
    <w:rsid w:val="00654740"/>
    <w:rsid w:val="00672EDC"/>
    <w:rsid w:val="00684722"/>
    <w:rsid w:val="00694DEB"/>
    <w:rsid w:val="006B0CEE"/>
    <w:rsid w:val="006B5EED"/>
    <w:rsid w:val="006D032B"/>
    <w:rsid w:val="007005D8"/>
    <w:rsid w:val="00704F5B"/>
    <w:rsid w:val="007122C0"/>
    <w:rsid w:val="00715AF4"/>
    <w:rsid w:val="007318A6"/>
    <w:rsid w:val="007343DF"/>
    <w:rsid w:val="0073691A"/>
    <w:rsid w:val="007422A2"/>
    <w:rsid w:val="00751A73"/>
    <w:rsid w:val="00760BE7"/>
    <w:rsid w:val="007627E0"/>
    <w:rsid w:val="007730C4"/>
    <w:rsid w:val="007743B2"/>
    <w:rsid w:val="007747A7"/>
    <w:rsid w:val="00775971"/>
    <w:rsid w:val="00783A87"/>
    <w:rsid w:val="00785F95"/>
    <w:rsid w:val="007876A0"/>
    <w:rsid w:val="00792BA2"/>
    <w:rsid w:val="007971BD"/>
    <w:rsid w:val="007A09DF"/>
    <w:rsid w:val="007B03BC"/>
    <w:rsid w:val="007B0B31"/>
    <w:rsid w:val="007B40D7"/>
    <w:rsid w:val="007F1221"/>
    <w:rsid w:val="007F51D0"/>
    <w:rsid w:val="007F53D8"/>
    <w:rsid w:val="0080795F"/>
    <w:rsid w:val="008122E8"/>
    <w:rsid w:val="0082380C"/>
    <w:rsid w:val="00826782"/>
    <w:rsid w:val="0083037A"/>
    <w:rsid w:val="008474F4"/>
    <w:rsid w:val="008559C3"/>
    <w:rsid w:val="00856C79"/>
    <w:rsid w:val="00872E0C"/>
    <w:rsid w:val="00874180"/>
    <w:rsid w:val="008746D1"/>
    <w:rsid w:val="00874E8E"/>
    <w:rsid w:val="008871BC"/>
    <w:rsid w:val="0089084E"/>
    <w:rsid w:val="00892BBB"/>
    <w:rsid w:val="008931BA"/>
    <w:rsid w:val="008957CD"/>
    <w:rsid w:val="00896F0E"/>
    <w:rsid w:val="008A246D"/>
    <w:rsid w:val="008A39F9"/>
    <w:rsid w:val="008B0C51"/>
    <w:rsid w:val="008B10A4"/>
    <w:rsid w:val="008B4F76"/>
    <w:rsid w:val="008B6C46"/>
    <w:rsid w:val="008C1E9F"/>
    <w:rsid w:val="008C53C8"/>
    <w:rsid w:val="008C60E2"/>
    <w:rsid w:val="008C6F55"/>
    <w:rsid w:val="008D3648"/>
    <w:rsid w:val="008D447B"/>
    <w:rsid w:val="008F0293"/>
    <w:rsid w:val="008F2173"/>
    <w:rsid w:val="008F3DB9"/>
    <w:rsid w:val="0090382F"/>
    <w:rsid w:val="009263B4"/>
    <w:rsid w:val="00931CF1"/>
    <w:rsid w:val="009723D7"/>
    <w:rsid w:val="009732CC"/>
    <w:rsid w:val="00973AE9"/>
    <w:rsid w:val="00997F31"/>
    <w:rsid w:val="009A007C"/>
    <w:rsid w:val="009A76D1"/>
    <w:rsid w:val="009B47C2"/>
    <w:rsid w:val="009C5FAF"/>
    <w:rsid w:val="009C7A2F"/>
    <w:rsid w:val="009D005E"/>
    <w:rsid w:val="009D3E43"/>
    <w:rsid w:val="009D5A5D"/>
    <w:rsid w:val="009E02A4"/>
    <w:rsid w:val="009F1A99"/>
    <w:rsid w:val="00A01F6F"/>
    <w:rsid w:val="00A05641"/>
    <w:rsid w:val="00A10C7E"/>
    <w:rsid w:val="00A222D0"/>
    <w:rsid w:val="00A22FAB"/>
    <w:rsid w:val="00A24998"/>
    <w:rsid w:val="00A2604F"/>
    <w:rsid w:val="00A341CD"/>
    <w:rsid w:val="00A35460"/>
    <w:rsid w:val="00A35467"/>
    <w:rsid w:val="00A612A3"/>
    <w:rsid w:val="00A615C0"/>
    <w:rsid w:val="00A6642E"/>
    <w:rsid w:val="00A7251F"/>
    <w:rsid w:val="00A73C3A"/>
    <w:rsid w:val="00A76985"/>
    <w:rsid w:val="00A821B2"/>
    <w:rsid w:val="00A90BE0"/>
    <w:rsid w:val="00A90D30"/>
    <w:rsid w:val="00A962CE"/>
    <w:rsid w:val="00A96814"/>
    <w:rsid w:val="00A96C27"/>
    <w:rsid w:val="00A96DEB"/>
    <w:rsid w:val="00AA18AD"/>
    <w:rsid w:val="00AA5E99"/>
    <w:rsid w:val="00AB12F1"/>
    <w:rsid w:val="00AB4968"/>
    <w:rsid w:val="00AD1C91"/>
    <w:rsid w:val="00AD7A32"/>
    <w:rsid w:val="00AD7CCB"/>
    <w:rsid w:val="00AD7FC1"/>
    <w:rsid w:val="00AE2341"/>
    <w:rsid w:val="00B10621"/>
    <w:rsid w:val="00B37420"/>
    <w:rsid w:val="00B40CDC"/>
    <w:rsid w:val="00B41FDD"/>
    <w:rsid w:val="00B4297F"/>
    <w:rsid w:val="00B42D53"/>
    <w:rsid w:val="00B538C7"/>
    <w:rsid w:val="00B53A17"/>
    <w:rsid w:val="00B75114"/>
    <w:rsid w:val="00B80106"/>
    <w:rsid w:val="00B915CC"/>
    <w:rsid w:val="00BA0B22"/>
    <w:rsid w:val="00BA5866"/>
    <w:rsid w:val="00BC78A6"/>
    <w:rsid w:val="00BE0FA7"/>
    <w:rsid w:val="00BE2532"/>
    <w:rsid w:val="00BF03E6"/>
    <w:rsid w:val="00BF6720"/>
    <w:rsid w:val="00C0738B"/>
    <w:rsid w:val="00C53304"/>
    <w:rsid w:val="00C54103"/>
    <w:rsid w:val="00C83E13"/>
    <w:rsid w:val="00C85463"/>
    <w:rsid w:val="00C94D4F"/>
    <w:rsid w:val="00CA636D"/>
    <w:rsid w:val="00CB3195"/>
    <w:rsid w:val="00CC05ED"/>
    <w:rsid w:val="00CC5F1B"/>
    <w:rsid w:val="00CC7F5F"/>
    <w:rsid w:val="00CF1E86"/>
    <w:rsid w:val="00D027C0"/>
    <w:rsid w:val="00D23972"/>
    <w:rsid w:val="00D31BDE"/>
    <w:rsid w:val="00D41F92"/>
    <w:rsid w:val="00D43796"/>
    <w:rsid w:val="00D44C0A"/>
    <w:rsid w:val="00D46F06"/>
    <w:rsid w:val="00D60938"/>
    <w:rsid w:val="00D70640"/>
    <w:rsid w:val="00D81C94"/>
    <w:rsid w:val="00D825DD"/>
    <w:rsid w:val="00D90BD3"/>
    <w:rsid w:val="00D96EB8"/>
    <w:rsid w:val="00DB5778"/>
    <w:rsid w:val="00DC0449"/>
    <w:rsid w:val="00DC3EFE"/>
    <w:rsid w:val="00DC44B0"/>
    <w:rsid w:val="00DD4E82"/>
    <w:rsid w:val="00DE30C1"/>
    <w:rsid w:val="00E100FD"/>
    <w:rsid w:val="00E175D8"/>
    <w:rsid w:val="00E32FCA"/>
    <w:rsid w:val="00E605A2"/>
    <w:rsid w:val="00E62CFD"/>
    <w:rsid w:val="00E70EB7"/>
    <w:rsid w:val="00E763CE"/>
    <w:rsid w:val="00E847F5"/>
    <w:rsid w:val="00E86A28"/>
    <w:rsid w:val="00E95A02"/>
    <w:rsid w:val="00E97194"/>
    <w:rsid w:val="00EA1A86"/>
    <w:rsid w:val="00EA6B9C"/>
    <w:rsid w:val="00ED0214"/>
    <w:rsid w:val="00ED2D6F"/>
    <w:rsid w:val="00ED6FEB"/>
    <w:rsid w:val="00EE38F3"/>
    <w:rsid w:val="00F415F0"/>
    <w:rsid w:val="00F6128C"/>
    <w:rsid w:val="00F72051"/>
    <w:rsid w:val="00F738D6"/>
    <w:rsid w:val="00F768F0"/>
    <w:rsid w:val="00F80428"/>
    <w:rsid w:val="00F8513C"/>
    <w:rsid w:val="00F9294F"/>
    <w:rsid w:val="00FA1A72"/>
    <w:rsid w:val="00FB021E"/>
    <w:rsid w:val="00FD2ADE"/>
    <w:rsid w:val="00FD315D"/>
    <w:rsid w:val="00FF03A5"/>
    <w:rsid w:val="00FF3C6C"/>
    <w:rsid w:val="00FF434B"/>
    <w:rsid w:val="00FF474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6C256BE"/>
  <w15:chartTrackingRefBased/>
  <w15:docId w15:val="{E02ADCDF-DC84-4C2B-A9CD-9097CD5FA65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1214C7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8746D1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B80106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8D447B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a4"/>
    <w:uiPriority w:val="10"/>
    <w:qFormat/>
    <w:rsid w:val="00826782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a4">
    <w:name w:val="标题 字符"/>
    <w:basedOn w:val="a0"/>
    <w:link w:val="a3"/>
    <w:uiPriority w:val="10"/>
    <w:rsid w:val="00826782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10">
    <w:name w:val="标题 1 字符"/>
    <w:basedOn w:val="a0"/>
    <w:link w:val="1"/>
    <w:uiPriority w:val="9"/>
    <w:rsid w:val="001214C7"/>
    <w:rPr>
      <w:b/>
      <w:bCs/>
      <w:kern w:val="44"/>
      <w:sz w:val="44"/>
      <w:szCs w:val="44"/>
    </w:rPr>
  </w:style>
  <w:style w:type="paragraph" w:styleId="a5">
    <w:name w:val="header"/>
    <w:basedOn w:val="a"/>
    <w:link w:val="a6"/>
    <w:uiPriority w:val="99"/>
    <w:unhideWhenUsed/>
    <w:rsid w:val="00DB577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6">
    <w:name w:val="页眉 字符"/>
    <w:basedOn w:val="a0"/>
    <w:link w:val="a5"/>
    <w:uiPriority w:val="99"/>
    <w:rsid w:val="00DB5778"/>
    <w:rPr>
      <w:sz w:val="18"/>
      <w:szCs w:val="18"/>
    </w:rPr>
  </w:style>
  <w:style w:type="paragraph" w:styleId="a7">
    <w:name w:val="footer"/>
    <w:basedOn w:val="a"/>
    <w:link w:val="a8"/>
    <w:uiPriority w:val="99"/>
    <w:unhideWhenUsed/>
    <w:rsid w:val="00DB577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8">
    <w:name w:val="页脚 字符"/>
    <w:basedOn w:val="a0"/>
    <w:link w:val="a7"/>
    <w:uiPriority w:val="99"/>
    <w:rsid w:val="00DB5778"/>
    <w:rPr>
      <w:sz w:val="18"/>
      <w:szCs w:val="18"/>
    </w:rPr>
  </w:style>
  <w:style w:type="character" w:customStyle="1" w:styleId="20">
    <w:name w:val="标题 2 字符"/>
    <w:basedOn w:val="a0"/>
    <w:link w:val="2"/>
    <w:uiPriority w:val="9"/>
    <w:rsid w:val="008746D1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B80106"/>
    <w:rPr>
      <w:b/>
      <w:bCs/>
      <w:sz w:val="32"/>
      <w:szCs w:val="32"/>
    </w:rPr>
  </w:style>
  <w:style w:type="paragraph" w:styleId="a9">
    <w:name w:val="List Paragraph"/>
    <w:basedOn w:val="a"/>
    <w:uiPriority w:val="34"/>
    <w:qFormat/>
    <w:rsid w:val="00E97194"/>
    <w:pPr>
      <w:ind w:firstLineChars="200" w:firstLine="420"/>
    </w:pPr>
  </w:style>
  <w:style w:type="character" w:customStyle="1" w:styleId="40">
    <w:name w:val="标题 4 字符"/>
    <w:basedOn w:val="a0"/>
    <w:link w:val="4"/>
    <w:uiPriority w:val="9"/>
    <w:rsid w:val="008D447B"/>
    <w:rPr>
      <w:rFonts w:asciiTheme="majorHAnsi" w:eastAsiaTheme="majorEastAsia" w:hAnsiTheme="majorHAnsi" w:cstheme="majorBidi"/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6876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792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015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525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028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925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9603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6875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2916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8376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8455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9928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402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26105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6782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6973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5478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897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2476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765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6998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9518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8394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0519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5030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6272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0510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.vsdx"/><Relationship Id="rId13" Type="http://schemas.openxmlformats.org/officeDocument/2006/relationships/image" Target="media/image6.png"/><Relationship Id="rId1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10" Type="http://schemas.openxmlformats.org/officeDocument/2006/relationships/image" Target="media/image3.png"/><Relationship Id="rId1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56</TotalTime>
  <Pages>15</Pages>
  <Words>543</Words>
  <Characters>3101</Characters>
  <Application>Microsoft Office Word</Application>
  <DocSecurity>0</DocSecurity>
  <Lines>25</Lines>
  <Paragraphs>7</Paragraphs>
  <ScaleCrop>false</ScaleCrop>
  <Company/>
  <LinksUpToDate>false</LinksUpToDate>
  <CharactersWithSpaces>363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hinkPad</dc:creator>
  <cp:keywords/>
  <dc:description/>
  <cp:lastModifiedBy>ThinkPad</cp:lastModifiedBy>
  <cp:revision>868</cp:revision>
  <dcterms:created xsi:type="dcterms:W3CDTF">2018-08-03T05:39:00Z</dcterms:created>
  <dcterms:modified xsi:type="dcterms:W3CDTF">2018-08-07T07:19:00Z</dcterms:modified>
</cp:coreProperties>
</file>